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CBF" w:rsidRDefault="00C11CBF" w:rsidP="00C11CBF">
      <w:pPr>
        <w:pStyle w:val="1"/>
        <w:rPr>
          <w:kern w:val="0"/>
        </w:rPr>
      </w:pPr>
      <w:r>
        <w:rPr>
          <w:rFonts w:hint="eastAsia"/>
          <w:kern w:val="0"/>
        </w:rPr>
        <w:t>为什么要写这个文档</w:t>
      </w:r>
    </w:p>
    <w:p w:rsidR="003A4D08" w:rsidRPr="0020603B" w:rsidRDefault="002F4648" w:rsidP="0020603B">
      <w:pPr>
        <w:ind w:firstLineChars="200" w:firstLine="420"/>
        <w:rPr>
          <w:kern w:val="0"/>
        </w:rPr>
      </w:pPr>
      <w:r w:rsidRPr="0020603B">
        <w:rPr>
          <w:rFonts w:hint="eastAsia"/>
          <w:kern w:val="0"/>
        </w:rPr>
        <w:t>在自己阅读和理解</w:t>
      </w:r>
      <w:r w:rsidR="004061F8">
        <w:rPr>
          <w:rFonts w:hint="eastAsia"/>
          <w:kern w:val="0"/>
        </w:rPr>
        <w:t>“</w:t>
      </w:r>
      <w:proofErr w:type="spellStart"/>
      <w:r w:rsidR="004061F8">
        <w:rPr>
          <w:rFonts w:hint="eastAsia"/>
          <w:kern w:val="0"/>
        </w:rPr>
        <w:t>Paxos</w:t>
      </w:r>
      <w:proofErr w:type="spellEnd"/>
      <w:r w:rsidR="004061F8">
        <w:rPr>
          <w:rFonts w:hint="eastAsia"/>
          <w:kern w:val="0"/>
        </w:rPr>
        <w:t xml:space="preserve"> ma</w:t>
      </w:r>
      <w:r w:rsidR="00BB61CA">
        <w:rPr>
          <w:rFonts w:hint="eastAsia"/>
          <w:kern w:val="0"/>
        </w:rPr>
        <w:t>d</w:t>
      </w:r>
      <w:r w:rsidR="004061F8">
        <w:rPr>
          <w:rFonts w:hint="eastAsia"/>
          <w:kern w:val="0"/>
        </w:rPr>
        <w:t>e simple"</w:t>
      </w:r>
      <w:r w:rsidR="004061F8">
        <w:rPr>
          <w:rFonts w:hint="eastAsia"/>
          <w:kern w:val="0"/>
        </w:rPr>
        <w:t>一文的</w:t>
      </w:r>
      <w:r w:rsidRPr="0020603B">
        <w:rPr>
          <w:rFonts w:hint="eastAsia"/>
          <w:kern w:val="0"/>
        </w:rPr>
        <w:t>过程中，</w:t>
      </w:r>
      <w:r w:rsidR="006A23E1">
        <w:rPr>
          <w:rFonts w:hint="eastAsia"/>
          <w:kern w:val="0"/>
        </w:rPr>
        <w:t>以及</w:t>
      </w:r>
      <w:r w:rsidRPr="0020603B">
        <w:rPr>
          <w:rFonts w:hint="eastAsia"/>
          <w:kern w:val="0"/>
        </w:rPr>
        <w:t>在给别人介绍的过程中，遇到了特别多的障碍。于是在想，</w:t>
      </w:r>
      <w:r w:rsidR="00733B73" w:rsidRPr="0020603B">
        <w:rPr>
          <w:rFonts w:hint="eastAsia"/>
          <w:kern w:val="0"/>
        </w:rPr>
        <w:t>到底在哪些方面造成了</w:t>
      </w:r>
      <w:proofErr w:type="spellStart"/>
      <w:r w:rsidR="00790B07" w:rsidRPr="0020603B">
        <w:rPr>
          <w:rFonts w:hint="eastAsia"/>
          <w:kern w:val="0"/>
        </w:rPr>
        <w:t>Paxos</w:t>
      </w:r>
      <w:proofErr w:type="spellEnd"/>
      <w:r w:rsidR="00733B73" w:rsidRPr="0020603B">
        <w:rPr>
          <w:rFonts w:hint="eastAsia"/>
          <w:kern w:val="0"/>
        </w:rPr>
        <w:t>难以理解？</w:t>
      </w:r>
      <w:r w:rsidR="0057400F" w:rsidRPr="0020603B">
        <w:rPr>
          <w:rFonts w:hint="eastAsia"/>
          <w:kern w:val="0"/>
        </w:rPr>
        <w:t>感觉主要在以下几个方面：</w:t>
      </w:r>
    </w:p>
    <w:p w:rsidR="00733B73" w:rsidRPr="00352084" w:rsidRDefault="00980F80" w:rsidP="00980F80">
      <w:pPr>
        <w:pStyle w:val="af0"/>
        <w:numPr>
          <w:ilvl w:val="0"/>
          <w:numId w:val="17"/>
        </w:numPr>
        <w:ind w:firstLineChars="0"/>
      </w:pPr>
      <w:r w:rsidRPr="00352084">
        <w:rPr>
          <w:rFonts w:hint="eastAsia"/>
        </w:rPr>
        <w:t>没有</w:t>
      </w:r>
      <w:r w:rsidR="00D74663">
        <w:rPr>
          <w:rFonts w:hint="eastAsia"/>
        </w:rPr>
        <w:t>一个</w:t>
      </w:r>
      <w:r w:rsidRPr="00352084">
        <w:rPr>
          <w:rFonts w:hint="eastAsia"/>
        </w:rPr>
        <w:t>贯穿始终的例子</w:t>
      </w:r>
      <w:r w:rsidR="00EC32D8" w:rsidRPr="00352084">
        <w:rPr>
          <w:rFonts w:hint="eastAsia"/>
        </w:rPr>
        <w:t>，</w:t>
      </w:r>
      <w:r w:rsidR="003637C8">
        <w:rPr>
          <w:rFonts w:hint="eastAsia"/>
        </w:rPr>
        <w:t>读者</w:t>
      </w:r>
      <w:r w:rsidR="00D87646">
        <w:rPr>
          <w:rFonts w:hint="eastAsia"/>
        </w:rPr>
        <w:t>完全凭想象在理解这个本来就难懂的协议流程</w:t>
      </w:r>
      <w:r w:rsidR="00352084">
        <w:rPr>
          <w:rFonts w:hint="eastAsia"/>
        </w:rPr>
        <w:t>，没法落地和形成深刻印象</w:t>
      </w:r>
      <w:r w:rsidR="008113EB" w:rsidRPr="00352084">
        <w:rPr>
          <w:rFonts w:hint="eastAsia"/>
        </w:rPr>
        <w:t>。</w:t>
      </w:r>
    </w:p>
    <w:p w:rsidR="00980F80" w:rsidRPr="00352084" w:rsidRDefault="00E84898" w:rsidP="00980F80">
      <w:pPr>
        <w:pStyle w:val="af0"/>
        <w:numPr>
          <w:ilvl w:val="0"/>
          <w:numId w:val="17"/>
        </w:numPr>
        <w:ind w:firstLineChars="0"/>
      </w:pPr>
      <w:r>
        <w:rPr>
          <w:rFonts w:hint="eastAsia"/>
        </w:rPr>
        <w:t>文章开始没有非常明确、有重点地介绍目标和问题，然后</w:t>
      </w:r>
      <w:r w:rsidR="00CC0B9A" w:rsidRPr="00352084">
        <w:rPr>
          <w:rFonts w:hint="eastAsia"/>
        </w:rPr>
        <w:t>Majority</w:t>
      </w:r>
      <w:r w:rsidR="0020603B">
        <w:rPr>
          <w:rFonts w:hint="eastAsia"/>
        </w:rPr>
        <w:t>, C</w:t>
      </w:r>
      <w:r w:rsidR="00980F80" w:rsidRPr="00352084">
        <w:rPr>
          <w:rFonts w:hint="eastAsia"/>
        </w:rPr>
        <w:t>hosen</w:t>
      </w:r>
      <w:r w:rsidR="00980F80" w:rsidRPr="00352084">
        <w:rPr>
          <w:rFonts w:hint="eastAsia"/>
        </w:rPr>
        <w:t>这些词</w:t>
      </w:r>
      <w:r>
        <w:rPr>
          <w:rFonts w:hint="eastAsia"/>
        </w:rPr>
        <w:t>介绍过程</w:t>
      </w:r>
      <w:r w:rsidR="00980F80" w:rsidRPr="00352084">
        <w:rPr>
          <w:rFonts w:hint="eastAsia"/>
        </w:rPr>
        <w:t>，首先让大家想到是个选举</w:t>
      </w:r>
      <w:r w:rsidR="00825AA3">
        <w:rPr>
          <w:rFonts w:hint="eastAsia"/>
        </w:rPr>
        <w:t>（就做一个决定）</w:t>
      </w:r>
      <w:r w:rsidR="00980F80" w:rsidRPr="00352084">
        <w:rPr>
          <w:rFonts w:hint="eastAsia"/>
        </w:rPr>
        <w:t>，而没明白</w:t>
      </w:r>
      <w:r>
        <w:rPr>
          <w:rFonts w:hint="eastAsia"/>
        </w:rPr>
        <w:t>作者提出这个协议的出发点</w:t>
      </w:r>
      <w:r w:rsidR="00FC42AC">
        <w:rPr>
          <w:rFonts w:hint="eastAsia"/>
        </w:rPr>
        <w:t>。</w:t>
      </w:r>
      <w:r w:rsidR="003E223B" w:rsidRPr="00352084">
        <w:rPr>
          <w:rFonts w:hint="eastAsia"/>
        </w:rPr>
        <w:t>到</w:t>
      </w:r>
      <w:r>
        <w:rPr>
          <w:rFonts w:hint="eastAsia"/>
        </w:rPr>
        <w:t>文章后半部分</w:t>
      </w:r>
      <w:r w:rsidR="00A0094E">
        <w:rPr>
          <w:rFonts w:hint="eastAsia"/>
        </w:rPr>
        <w:t>隐含地说明</w:t>
      </w:r>
      <w:r w:rsidR="001350C6">
        <w:rPr>
          <w:rFonts w:hint="eastAsia"/>
        </w:rPr>
        <w:t>是</w:t>
      </w:r>
      <w:r>
        <w:rPr>
          <w:rFonts w:hint="eastAsia"/>
        </w:rPr>
        <w:t>用来一致性地决定状态序列</w:t>
      </w:r>
      <w:r w:rsidR="00F313ED">
        <w:rPr>
          <w:rFonts w:hint="eastAsia"/>
        </w:rPr>
        <w:t>时，很多人已经迷糊了</w:t>
      </w:r>
      <w:r w:rsidR="00980F80" w:rsidRPr="00352084">
        <w:rPr>
          <w:rFonts w:hint="eastAsia"/>
        </w:rPr>
        <w:t>。</w:t>
      </w:r>
      <w:r w:rsidR="003E692C">
        <w:rPr>
          <w:rFonts w:hint="eastAsia"/>
        </w:rPr>
        <w:t>因此，</w:t>
      </w:r>
      <w:r w:rsidR="003E223B" w:rsidRPr="00352084">
        <w:rPr>
          <w:rFonts w:hint="eastAsia"/>
        </w:rPr>
        <w:t>明确要解决</w:t>
      </w:r>
      <w:r w:rsidR="00B60E64">
        <w:rPr>
          <w:rFonts w:hint="eastAsia"/>
        </w:rPr>
        <w:t>的</w:t>
      </w:r>
      <w:r w:rsidR="003E223B" w:rsidRPr="00352084">
        <w:rPr>
          <w:rFonts w:hint="eastAsia"/>
        </w:rPr>
        <w:t>问题的边界，非常重要。</w:t>
      </w:r>
    </w:p>
    <w:p w:rsidR="00A6414E" w:rsidRDefault="00966E9F" w:rsidP="00980F80">
      <w:pPr>
        <w:pStyle w:val="af0"/>
        <w:numPr>
          <w:ilvl w:val="0"/>
          <w:numId w:val="17"/>
        </w:numPr>
        <w:ind w:firstLineChars="0"/>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w:t>
      </w:r>
      <w:r w:rsidR="00837693">
        <w:rPr>
          <w:rFonts w:hint="eastAsia"/>
        </w:rPr>
        <w:t>P2-&gt;P2a-&gt;P2b-&gt;</w:t>
      </w:r>
      <w:r w:rsidR="004B6E65">
        <w:rPr>
          <w:rFonts w:hint="eastAsia"/>
        </w:rPr>
        <w:t>P2</w:t>
      </w:r>
      <w:r w:rsidR="00067558">
        <w:rPr>
          <w:rFonts w:hint="eastAsia"/>
        </w:rPr>
        <w:t>c</w:t>
      </w:r>
      <w:r w:rsidR="004B6E65">
        <w:rPr>
          <w:rFonts w:hint="eastAsia"/>
        </w:rPr>
        <w:t>-&gt;</w:t>
      </w:r>
      <w:r w:rsidR="004B6E65">
        <w:rPr>
          <w:rFonts w:hint="eastAsia"/>
        </w:rPr>
        <w:t>两阶段协议</w:t>
      </w:r>
      <w:r w:rsidR="004B6E65">
        <w:rPr>
          <w:rFonts w:hint="eastAsia"/>
        </w:rPr>
        <w:t>)</w:t>
      </w:r>
      <w:r w:rsidR="00A6414E" w:rsidRPr="00352084">
        <w:rPr>
          <w:rFonts w:hint="eastAsia"/>
        </w:rPr>
        <w:t>，完全没有</w:t>
      </w:r>
      <w:r w:rsidR="00640647">
        <w:rPr>
          <w:rFonts w:hint="eastAsia"/>
        </w:rPr>
        <w:t>提到</w:t>
      </w:r>
      <w:r w:rsidRPr="00352084">
        <w:rPr>
          <w:rFonts w:hint="eastAsia"/>
        </w:rPr>
        <w:t>状态</w:t>
      </w:r>
      <w:r w:rsidR="00A6414E" w:rsidRPr="00352084">
        <w:rPr>
          <w:rFonts w:hint="eastAsia"/>
        </w:rPr>
        <w:t>序列的</w:t>
      </w:r>
      <w:r w:rsidRPr="00352084">
        <w:rPr>
          <w:rFonts w:hint="eastAsia"/>
        </w:rPr>
        <w:t>概念</w:t>
      </w:r>
      <w:r w:rsidR="00640647">
        <w:rPr>
          <w:rFonts w:hint="eastAsia"/>
        </w:rPr>
        <w:t>，这几个点</w:t>
      </w:r>
      <w:r w:rsidR="006A3294">
        <w:rPr>
          <w:rFonts w:hint="eastAsia"/>
        </w:rPr>
        <w:t>条件或者原则</w:t>
      </w:r>
      <w:r w:rsidR="00640647">
        <w:rPr>
          <w:rFonts w:hint="eastAsia"/>
        </w:rPr>
        <w:t>之间的关系也让人费解</w:t>
      </w:r>
      <w:r w:rsidRPr="00352084">
        <w:rPr>
          <w:rFonts w:hint="eastAsia"/>
        </w:rPr>
        <w:t>。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216C8C" w:rsidRDefault="00216C8C" w:rsidP="00216C8C">
      <w:pPr>
        <w:pStyle w:val="af0"/>
        <w:ind w:left="420" w:firstLineChars="0" w:firstLine="0"/>
      </w:pPr>
    </w:p>
    <w:p w:rsidR="00216C8C" w:rsidRPr="00352084" w:rsidRDefault="00216C8C" w:rsidP="00216C8C">
      <w:pPr>
        <w:ind w:firstLineChars="200" w:firstLine="420"/>
      </w:pPr>
      <w:r>
        <w:rPr>
          <w:rFonts w:hint="eastAsia"/>
        </w:rPr>
        <w:t>于是，我想换个方式来介绍怎么一步步引入的，以及一些问题背后的为什么。这不是要改变协议或者创新，仅仅是试图换个方式</w:t>
      </w:r>
      <w:r w:rsidR="00DA475B">
        <w:rPr>
          <w:rFonts w:hint="eastAsia"/>
        </w:rPr>
        <w:t>描述</w:t>
      </w:r>
      <w:r>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sidR="00DC571B">
        <w:rPr>
          <w:rFonts w:hint="eastAsia"/>
          <w:kern w:val="0"/>
        </w:rPr>
        <w:t>每天生产和销售大量的蛋糕、</w:t>
      </w:r>
      <w:r w:rsidR="000C3B68">
        <w:rPr>
          <w:rFonts w:hint="eastAsia"/>
          <w:kern w:val="0"/>
        </w:rPr>
        <w:t>布丁、</w:t>
      </w:r>
      <w:r w:rsidR="00DC571B">
        <w:rPr>
          <w:rFonts w:hint="eastAsia"/>
          <w:kern w:val="0"/>
        </w:rPr>
        <w:t>冰激凌等</w:t>
      </w:r>
      <w:r>
        <w:rPr>
          <w:rFonts w:hint="eastAsia"/>
          <w:kern w:val="0"/>
        </w:rPr>
        <w:t>。你</w:t>
      </w:r>
      <w:r w:rsidR="00E00E4A">
        <w:rPr>
          <w:rFonts w:hint="eastAsia"/>
          <w:kern w:val="0"/>
        </w:rPr>
        <w:t>有个处理订单的系统，能够</w:t>
      </w:r>
      <w:r w:rsidR="000C3B68">
        <w:rPr>
          <w:rFonts w:hint="eastAsia"/>
          <w:kern w:val="0"/>
        </w:rPr>
        <w:t>处理</w:t>
      </w:r>
      <w:r w:rsidR="00E00E4A">
        <w:rPr>
          <w:rFonts w:hint="eastAsia"/>
          <w:kern w:val="0"/>
        </w:rPr>
        <w:t>每一笔订单。</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w:t>
      </w:r>
      <w:r w:rsidR="00E10B84">
        <w:rPr>
          <w:rFonts w:hint="eastAsia"/>
          <w:kern w:val="0"/>
        </w:rPr>
        <w:t>的</w:t>
      </w:r>
      <w:r>
        <w:rPr>
          <w:rFonts w:hint="eastAsia"/>
          <w:kern w:val="0"/>
        </w:rPr>
        <w:t>需求，</w:t>
      </w:r>
      <w:r w:rsidR="00E10B84">
        <w:rPr>
          <w:rFonts w:hint="eastAsia"/>
          <w:kern w:val="0"/>
        </w:rPr>
        <w:t>比如蛋糕不足，</w:t>
      </w:r>
      <w:r>
        <w:rPr>
          <w:rFonts w:hint="eastAsia"/>
          <w:kern w:val="0"/>
        </w:rPr>
        <w:t>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C7400B">
        <w:rPr>
          <w:rFonts w:hint="eastAsia"/>
          <w:kern w:val="0"/>
        </w:rPr>
        <w:t>硬盘坏了，即使</w:t>
      </w:r>
      <w:r w:rsidR="00E210D1">
        <w:rPr>
          <w:rFonts w:hint="eastAsia"/>
          <w:kern w:val="0"/>
        </w:rPr>
        <w:t>头天</w:t>
      </w:r>
      <w:r w:rsidR="00C7400B">
        <w:rPr>
          <w:rFonts w:hint="eastAsia"/>
          <w:kern w:val="0"/>
        </w:rPr>
        <w:t>晚上做了备份，</w:t>
      </w:r>
      <w:r w:rsidR="00DC0DAC">
        <w:rPr>
          <w:rFonts w:hint="eastAsia"/>
          <w:kern w:val="0"/>
        </w:rPr>
        <w:t>今天的订单</w:t>
      </w:r>
      <w:r w:rsidR="00C7400B">
        <w:rPr>
          <w:rFonts w:hint="eastAsia"/>
          <w:kern w:val="0"/>
        </w:rPr>
        <w:t>也</w:t>
      </w:r>
      <w:r w:rsidR="00DC0DAC">
        <w:rPr>
          <w:rFonts w:hint="eastAsia"/>
          <w:kern w:val="0"/>
        </w:rPr>
        <w:t>全丢了。</w:t>
      </w:r>
      <w:r w:rsidR="00C7400B">
        <w:rPr>
          <w:rFonts w:hint="eastAsia"/>
          <w:kern w:val="0"/>
        </w:rPr>
        <w:t>或者，由于</w:t>
      </w:r>
      <w:r w:rsidR="00867801">
        <w:rPr>
          <w:rFonts w:hint="eastAsia"/>
          <w:kern w:val="0"/>
        </w:rPr>
        <w:t>天热</w:t>
      </w:r>
      <w:r w:rsidR="00C7400B">
        <w:rPr>
          <w:rFonts w:hint="eastAsia"/>
          <w:kern w:val="0"/>
        </w:rPr>
        <w:t>发生</w:t>
      </w:r>
      <w:r w:rsidR="00867801">
        <w:rPr>
          <w:rFonts w:hint="eastAsia"/>
          <w:kern w:val="0"/>
        </w:rPr>
        <w:t>风扇故障</w:t>
      </w:r>
      <w:r w:rsidR="00BD1EF2">
        <w:rPr>
          <w:rFonts w:hint="eastAsia"/>
          <w:kern w:val="0"/>
        </w:rPr>
        <w:t>或其他小问题</w:t>
      </w:r>
      <w:r w:rsidR="00C7400B">
        <w:rPr>
          <w:rFonts w:hint="eastAsia"/>
          <w:kern w:val="0"/>
        </w:rPr>
        <w:t>导致系统不能正常服务，用户订了的蛋糕也没法派送，虽然之前的订单</w:t>
      </w:r>
      <w:r w:rsidR="004E216D">
        <w:rPr>
          <w:rFonts w:hint="eastAsia"/>
          <w:kern w:val="0"/>
        </w:rPr>
        <w:t>没丢，</w:t>
      </w:r>
      <w:r w:rsidR="00C7400B">
        <w:rPr>
          <w:rFonts w:hint="eastAsia"/>
          <w:kern w:val="0"/>
        </w:rPr>
        <w:t>业务</w:t>
      </w:r>
      <w:r w:rsidR="004E216D">
        <w:rPr>
          <w:rFonts w:hint="eastAsia"/>
          <w:kern w:val="0"/>
        </w:rPr>
        <w:t>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9B5908" w:rsidP="00C42ECB">
      <w:pPr>
        <w:pStyle w:val="2"/>
        <w:rPr>
          <w:kern w:val="0"/>
        </w:rPr>
      </w:pPr>
      <w:r>
        <w:rPr>
          <w:rFonts w:hint="eastAsia"/>
          <w:kern w:val="0"/>
        </w:rPr>
        <w:lastRenderedPageBreak/>
        <w:t>一山怎么</w:t>
      </w:r>
      <w:r w:rsidR="000964EC">
        <w:rPr>
          <w:rFonts w:hint="eastAsia"/>
          <w:kern w:val="0"/>
        </w:rPr>
        <w:t>才能</w:t>
      </w:r>
      <w:r>
        <w:rPr>
          <w:rFonts w:hint="eastAsia"/>
          <w:kern w:val="0"/>
        </w:rPr>
        <w:t>容</w:t>
      </w:r>
      <w:r w:rsidR="00D556F9">
        <w:rPr>
          <w:rFonts w:hint="eastAsia"/>
          <w:kern w:val="0"/>
        </w:rPr>
        <w:t>二虎</w:t>
      </w:r>
      <w:r>
        <w:rPr>
          <w:rFonts w:hint="eastAsia"/>
          <w:kern w:val="0"/>
        </w:rPr>
        <w:t>？</w:t>
      </w:r>
    </w:p>
    <w:p w:rsidR="001C7098" w:rsidRDefault="004E216D" w:rsidP="00425914">
      <w:pPr>
        <w:pStyle w:val="a0"/>
        <w:ind w:firstLine="420"/>
        <w:rPr>
          <w:kern w:val="0"/>
        </w:rPr>
      </w:pPr>
      <w:r>
        <w:rPr>
          <w:rFonts w:hint="eastAsia"/>
          <w:kern w:val="0"/>
        </w:rPr>
        <w:t>你当然不希望一个风扇故障引起用户抱怨</w:t>
      </w:r>
      <w:r w:rsidR="0071016B">
        <w:rPr>
          <w:rFonts w:hint="eastAsia"/>
          <w:kern w:val="0"/>
        </w:rPr>
        <w:t>或者其他惨案</w:t>
      </w:r>
      <w:r w:rsidR="007533BC">
        <w:rPr>
          <w:rFonts w:hint="eastAsia"/>
          <w:kern w:val="0"/>
        </w:rPr>
        <w:t>；你</w:t>
      </w:r>
      <w:r>
        <w:rPr>
          <w:rFonts w:hint="eastAsia"/>
          <w:kern w:val="0"/>
        </w:rPr>
        <w:t>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w:t>
      </w:r>
      <w:r w:rsidR="001D7AF3">
        <w:rPr>
          <w:rFonts w:hint="eastAsia"/>
          <w:kern w:val="0"/>
        </w:rPr>
        <w:t>会</w:t>
      </w:r>
      <w:r w:rsidR="001C7098">
        <w:rPr>
          <w:rFonts w:hint="eastAsia"/>
          <w:kern w:val="0"/>
        </w:rPr>
        <w:t>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16557D">
        <w:rPr>
          <w:rFonts w:hint="eastAsia"/>
          <w:kern w:val="0"/>
        </w:rPr>
        <w:t>，</w:t>
      </w:r>
      <w:r w:rsidR="0007002A">
        <w:rPr>
          <w:rFonts w:hint="eastAsia"/>
          <w:kern w:val="0"/>
        </w:rPr>
        <w:t>建议</w:t>
      </w:r>
      <w:r w:rsidR="0016557D">
        <w:rPr>
          <w:rFonts w:hint="eastAsia"/>
          <w:kern w:val="0"/>
        </w:rPr>
        <w:t>你</w:t>
      </w:r>
      <w:r w:rsidR="0007002A">
        <w:rPr>
          <w:rFonts w:hint="eastAsia"/>
          <w:kern w:val="0"/>
        </w:rPr>
        <w:t>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p>
    <w:p w:rsidR="003F3FE5" w:rsidRDefault="003F3FE5" w:rsidP="00E73232">
      <w:pPr>
        <w:pStyle w:val="a0"/>
        <w:ind w:firstLine="422"/>
        <w:rPr>
          <w:b/>
          <w:color w:val="FF0000"/>
          <w:kern w:val="0"/>
        </w:rPr>
      </w:pPr>
      <w:r w:rsidRPr="00E73232">
        <w:rPr>
          <w:rFonts w:hint="eastAsia"/>
          <w:b/>
          <w:color w:val="FF0000"/>
          <w:kern w:val="0"/>
        </w:rPr>
        <w:t>一张图展示这些推理过程</w:t>
      </w:r>
      <w:r w:rsidRPr="00E73232">
        <w:rPr>
          <w:rFonts w:hint="eastAsia"/>
          <w:b/>
          <w:color w:val="FF0000"/>
          <w:kern w:val="0"/>
        </w:rPr>
        <w:t>(</w:t>
      </w:r>
      <w:r w:rsidRPr="00E73232">
        <w:rPr>
          <w:rFonts w:hint="eastAsia"/>
          <w:b/>
          <w:color w:val="FF0000"/>
          <w:kern w:val="0"/>
        </w:rPr>
        <w:t>一个</w:t>
      </w:r>
      <w:r w:rsidRPr="00E73232">
        <w:rPr>
          <w:rFonts w:hint="eastAsia"/>
          <w:b/>
          <w:color w:val="FF0000"/>
          <w:kern w:val="0"/>
        </w:rPr>
        <w:t>M =&gt; M1</w:t>
      </w:r>
      <w:r w:rsidRPr="00E73232">
        <w:rPr>
          <w:rFonts w:hint="eastAsia"/>
          <w:b/>
          <w:color w:val="FF0000"/>
          <w:kern w:val="0"/>
        </w:rPr>
        <w:t>和</w:t>
      </w:r>
      <w:r w:rsidRPr="00E73232">
        <w:rPr>
          <w:rFonts w:hint="eastAsia"/>
          <w:b/>
          <w:color w:val="FF0000"/>
          <w:kern w:val="0"/>
        </w:rPr>
        <w:t>M2</w:t>
      </w:r>
      <w:r w:rsidRPr="00E73232">
        <w:rPr>
          <w:rFonts w:hint="eastAsia"/>
          <w:b/>
          <w:color w:val="FF0000"/>
          <w:kern w:val="0"/>
        </w:rPr>
        <w:t>并列</w:t>
      </w:r>
      <w:r w:rsidR="006D3DB4" w:rsidRPr="00E73232">
        <w:rPr>
          <w:rFonts w:hint="eastAsia"/>
          <w:b/>
          <w:color w:val="FF0000"/>
          <w:kern w:val="0"/>
        </w:rPr>
        <w:t xml:space="preserve"> = </w:t>
      </w:r>
      <w:r w:rsidR="006D3DB4" w:rsidRPr="00E73232">
        <w:rPr>
          <w:rFonts w:hint="eastAsia"/>
          <w:b/>
          <w:color w:val="FF0000"/>
          <w:kern w:val="0"/>
        </w:rPr>
        <w:t>互相不服气</w:t>
      </w:r>
      <w:r w:rsidRPr="00E73232">
        <w:rPr>
          <w:rFonts w:hint="eastAsia"/>
          <w:b/>
          <w:color w:val="FF0000"/>
          <w:kern w:val="0"/>
        </w:rPr>
        <w:t xml:space="preserve"> =&gt; M1</w:t>
      </w:r>
      <w:r w:rsidRPr="00E73232">
        <w:rPr>
          <w:rFonts w:hint="eastAsia"/>
          <w:b/>
          <w:color w:val="FF0000"/>
          <w:kern w:val="0"/>
        </w:rPr>
        <w:t>为主，</w:t>
      </w:r>
      <w:r w:rsidRPr="00E73232">
        <w:rPr>
          <w:rFonts w:hint="eastAsia"/>
          <w:b/>
          <w:color w:val="FF0000"/>
          <w:kern w:val="0"/>
        </w:rPr>
        <w:t>M2</w:t>
      </w:r>
      <w:r w:rsidRPr="00E73232">
        <w:rPr>
          <w:rFonts w:hint="eastAsia"/>
          <w:b/>
          <w:color w:val="FF0000"/>
          <w:kern w:val="0"/>
        </w:rPr>
        <w:t>为备机</w:t>
      </w:r>
      <w:r w:rsidR="006D3DB4" w:rsidRPr="00E73232">
        <w:rPr>
          <w:rFonts w:hint="eastAsia"/>
          <w:b/>
          <w:color w:val="FF0000"/>
          <w:kern w:val="0"/>
        </w:rPr>
        <w:t xml:space="preserve"> =</w:t>
      </w:r>
      <w:r w:rsidR="006D3DB4" w:rsidRPr="00E73232">
        <w:rPr>
          <w:rFonts w:hint="eastAsia"/>
          <w:b/>
          <w:color w:val="FF0000"/>
          <w:kern w:val="0"/>
        </w:rPr>
        <w:t>网络分割</w:t>
      </w:r>
      <w:r w:rsidR="006D3DB4" w:rsidRPr="00E73232">
        <w:rPr>
          <w:rFonts w:hint="eastAsia"/>
          <w:b/>
          <w:color w:val="FF0000"/>
          <w:kern w:val="0"/>
        </w:rPr>
        <w:t>=&gt;</w:t>
      </w:r>
      <w:r w:rsidRPr="00E73232">
        <w:rPr>
          <w:rFonts w:hint="eastAsia"/>
          <w:b/>
          <w:color w:val="FF0000"/>
          <w:kern w:val="0"/>
        </w:rPr>
        <w:t>)</w:t>
      </w: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FE3BEA">
        <w:rPr>
          <w:rFonts w:hint="eastAsia"/>
          <w:kern w:val="0"/>
        </w:rPr>
        <w:t>另一个只是备用。</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sidR="00FE3BEA">
        <w:rPr>
          <w:rFonts w:hint="eastAsia"/>
          <w:kern w:val="0"/>
        </w:rPr>
        <w:t>客户</w:t>
      </w:r>
      <w:r w:rsidR="00151D3B">
        <w:rPr>
          <w:rFonts w:hint="eastAsia"/>
          <w:kern w:val="0"/>
        </w:rPr>
        <w:t>默认</w:t>
      </w:r>
      <w:r>
        <w:rPr>
          <w:rFonts w:hint="eastAsia"/>
          <w:kern w:val="0"/>
        </w:rPr>
        <w:t>找</w:t>
      </w:r>
      <w:r>
        <w:rPr>
          <w:rFonts w:hint="eastAsia"/>
          <w:kern w:val="0"/>
        </w:rPr>
        <w:t>M1</w:t>
      </w:r>
      <w:r w:rsidR="00C645AC">
        <w:rPr>
          <w:rFonts w:hint="eastAsia"/>
          <w:kern w:val="0"/>
        </w:rPr>
        <w:t>下订单</w:t>
      </w:r>
      <w:r w:rsidR="00151D3B">
        <w:rPr>
          <w:rFonts w:hint="eastAsia"/>
          <w:kern w:val="0"/>
        </w:rPr>
        <w:t>，</w:t>
      </w:r>
      <w:r w:rsidR="00151D3B">
        <w:rPr>
          <w:rFonts w:hint="eastAsia"/>
          <w:kern w:val="0"/>
        </w:rPr>
        <w:t>M1</w:t>
      </w:r>
      <w:r w:rsidR="00151D3B">
        <w:rPr>
          <w:rFonts w:hint="eastAsia"/>
          <w:kern w:val="0"/>
        </w:rPr>
        <w:t>宕机才找</w:t>
      </w:r>
      <w:r w:rsidR="00151D3B">
        <w:rPr>
          <w:rFonts w:hint="eastAsia"/>
          <w:kern w:val="0"/>
        </w:rPr>
        <w:t>M2</w:t>
      </w:r>
      <w:r w:rsidR="00C645AC">
        <w:rPr>
          <w:rFonts w:hint="eastAsia"/>
          <w:kern w:val="0"/>
        </w:rPr>
        <w:t>。</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FE3BEA">
        <w:rPr>
          <w:rFonts w:hint="eastAsia"/>
          <w:kern w:val="0"/>
        </w:rPr>
        <w:t>做同样的处理</w:t>
      </w:r>
      <w:r w:rsidR="00481408">
        <w:rPr>
          <w:rFonts w:hint="eastAsia"/>
          <w:kern w:val="0"/>
        </w:rPr>
        <w:t>，</w:t>
      </w:r>
      <w:r w:rsidR="0018638D">
        <w:rPr>
          <w:rFonts w:hint="eastAsia"/>
          <w:kern w:val="0"/>
        </w:rPr>
        <w:t>它们都处理完成才算成功。这下可靠性貌似提高了，假设</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1</w:t>
      </w:r>
      <w:r w:rsidR="000C7C76">
        <w:rPr>
          <w:rFonts w:hint="eastAsia"/>
          <w:kern w:val="0"/>
        </w:rPr>
        <w:t>就独立处理</w:t>
      </w:r>
      <w:r w:rsidR="0018638D">
        <w:rPr>
          <w:rFonts w:hint="eastAsia"/>
          <w:kern w:val="0"/>
        </w:rPr>
        <w:t>订单</w:t>
      </w:r>
      <w:r w:rsidR="000C7C76">
        <w:rPr>
          <w:rFonts w:hint="eastAsia"/>
          <w:kern w:val="0"/>
        </w:rPr>
        <w:t>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CD57E1">
        <w:rPr>
          <w:rFonts w:hint="eastAsia"/>
          <w:kern w:val="0"/>
        </w:rPr>
        <w:t>独立干活，抛弃</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5E74B1" w:rsidRPr="005E74B1" w:rsidRDefault="009E3BCD" w:rsidP="00DB39A2">
      <w:pPr>
        <w:pStyle w:val="a0"/>
        <w:ind w:firstLine="420"/>
        <w:jc w:val="left"/>
        <w:rPr>
          <w:color w:val="FF0000"/>
          <w:kern w:val="0"/>
        </w:rPr>
      </w:pPr>
      <w:r>
        <w:rPr>
          <w:rFonts w:hint="eastAsia"/>
          <w:color w:val="FF0000"/>
          <w:kern w:val="0"/>
        </w:rPr>
        <w:t xml:space="preserve">TODO: </w:t>
      </w:r>
      <w:r w:rsidR="005E74B1" w:rsidRPr="005E74B1">
        <w:rPr>
          <w:rFonts w:hint="eastAsia"/>
          <w:color w:val="FF0000"/>
          <w:kern w:val="0"/>
        </w:rPr>
        <w:t>脑裂问题示意图：</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proofErr w:type="spellStart"/>
      <w:r w:rsidR="00BB65A2">
        <w:rPr>
          <w:rFonts w:hint="eastAsia"/>
        </w:rPr>
        <w:t>Paxo</w:t>
      </w:r>
      <w:r w:rsidR="00707D35">
        <w:rPr>
          <w:rFonts w:hint="eastAsia"/>
        </w:rPr>
        <w:t>s</w:t>
      </w:r>
      <w:proofErr w:type="spellEnd"/>
      <w:r w:rsidR="00707D35">
        <w:rPr>
          <w:rFonts w:hint="eastAsia"/>
        </w:rPr>
        <w:t>。</w:t>
      </w:r>
    </w:p>
    <w:p w:rsidR="00993D68" w:rsidRDefault="00993D68" w:rsidP="00200023">
      <w:pPr>
        <w:pStyle w:val="1"/>
        <w:rPr>
          <w:kern w:val="0"/>
        </w:rPr>
      </w:pPr>
      <w:proofErr w:type="spellStart"/>
      <w:r>
        <w:rPr>
          <w:rFonts w:hint="eastAsia"/>
          <w:kern w:val="0"/>
        </w:rPr>
        <w:t>Paxos</w:t>
      </w:r>
      <w:proofErr w:type="spellEnd"/>
      <w:r w:rsidR="00AA61AD">
        <w:rPr>
          <w:rFonts w:hint="eastAsia"/>
          <w:kern w:val="0"/>
        </w:rPr>
        <w:t>到底能干什么</w:t>
      </w:r>
    </w:p>
    <w:p w:rsidR="00A1212E" w:rsidRDefault="00A1212E" w:rsidP="00A1212E">
      <w:pPr>
        <w:pStyle w:val="a0"/>
        <w:ind w:firstLine="420"/>
      </w:pPr>
      <w:r>
        <w:rPr>
          <w:rFonts w:hint="eastAsia"/>
        </w:rPr>
        <w:t>前面已经说明了单个服务器所存在的单点故障问题，也说明了多个服务器下，网络分割可能带来的脑裂问题。</w:t>
      </w:r>
    </w:p>
    <w:p w:rsidR="00A1212E" w:rsidRPr="00A1212E" w:rsidRDefault="00A1212E" w:rsidP="00AC4FD7">
      <w:pPr>
        <w:pStyle w:val="a0"/>
        <w:ind w:firstLine="420"/>
      </w:pPr>
    </w:p>
    <w:p w:rsidR="00AC4FD7" w:rsidRDefault="00AC4FD7" w:rsidP="00AC4FD7">
      <w:pPr>
        <w:pStyle w:val="a0"/>
        <w:ind w:firstLine="420"/>
      </w:pPr>
      <w:proofErr w:type="spellStart"/>
      <w:r>
        <w:rPr>
          <w:rFonts w:hint="eastAsia"/>
        </w:rPr>
        <w:t>Paxos</w:t>
      </w:r>
      <w:proofErr w:type="spellEnd"/>
      <w:r>
        <w:rPr>
          <w:rFonts w:hint="eastAsia"/>
        </w:rPr>
        <w:t>的基本的想法是，多个服务器，组成一个</w:t>
      </w:r>
      <w:proofErr w:type="spellStart"/>
      <w:r>
        <w:rPr>
          <w:rFonts w:hint="eastAsia"/>
        </w:rPr>
        <w:t>Paxos</w:t>
      </w:r>
      <w:proofErr w:type="spellEnd"/>
      <w:r>
        <w:rPr>
          <w:rFonts w:hint="eastAsia"/>
        </w:rPr>
        <w:t>小组或者委员会。系统不是某一个委员说了算，过半数同意通过的才能形成决议。一旦形成决议，则不能修改，所有的小组成员都必须遵从这个决定。比如，如果决定第一个被处理的订单时张三的，第二个是李四的，第三个被处理订单是王五的。中间的某个或者某些订单可能因为蛋糕卖完了而失败，但是这不是</w:t>
      </w:r>
      <w:proofErr w:type="spellStart"/>
      <w:r>
        <w:rPr>
          <w:rFonts w:hint="eastAsia"/>
        </w:rPr>
        <w:t>Paxos</w:t>
      </w:r>
      <w:proofErr w:type="spellEnd"/>
      <w:r w:rsidR="008D43CB">
        <w:rPr>
          <w:rFonts w:hint="eastAsia"/>
        </w:rPr>
        <w:t>要解决的问题，那是</w:t>
      </w:r>
      <w:r>
        <w:rPr>
          <w:rFonts w:hint="eastAsia"/>
        </w:rPr>
        <w:t>供需关系问题。</w:t>
      </w:r>
    </w:p>
    <w:p w:rsidR="00AC4FD7" w:rsidRPr="00A1212E" w:rsidRDefault="00AC4FD7" w:rsidP="00A1212E">
      <w:pPr>
        <w:pStyle w:val="a0"/>
        <w:ind w:firstLine="422"/>
        <w:rPr>
          <w:b/>
          <w:color w:val="FF0000"/>
        </w:rPr>
      </w:pPr>
      <w:r w:rsidRPr="00A1212E">
        <w:rPr>
          <w:rFonts w:hint="eastAsia"/>
          <w:b/>
          <w:color w:val="FF0000"/>
        </w:rPr>
        <w:lastRenderedPageBreak/>
        <w:t>为什么是一半以上？</w:t>
      </w:r>
      <w:r w:rsidRPr="00A1212E">
        <w:rPr>
          <w:rFonts w:hint="eastAsia"/>
          <w:b/>
          <w:color w:val="FF0000"/>
        </w:rPr>
        <w:t xml:space="preserve">  </w:t>
      </w:r>
    </w:p>
    <w:p w:rsidR="00AC4FD7" w:rsidRDefault="00AC4FD7" w:rsidP="00AC4FD7">
      <w:pPr>
        <w:pStyle w:val="a0"/>
        <w:ind w:firstLine="420"/>
      </w:pPr>
      <w:r>
        <w:rPr>
          <w:rFonts w:hint="eastAsia"/>
        </w:rPr>
        <w:t xml:space="preserve">1) </w:t>
      </w:r>
      <w:r>
        <w:rPr>
          <w:rFonts w:hint="eastAsia"/>
        </w:rPr>
        <w:t>一半以上是必须的，否则可能只剩下一个蛋糕，而两个客户都预订成功了。</w:t>
      </w:r>
    </w:p>
    <w:p w:rsidR="00AC4FD7" w:rsidRDefault="00AC4FD7" w:rsidP="00AC4FD7">
      <w:pPr>
        <w:pStyle w:val="a0"/>
        <w:ind w:firstLine="420"/>
      </w:pPr>
      <w:r>
        <w:rPr>
          <w:rFonts w:hint="eastAsia"/>
        </w:rPr>
        <w:t>2</w:t>
      </w:r>
      <w:r>
        <w:rPr>
          <w:rFonts w:hint="eastAsia"/>
        </w:rPr>
        <w:t>）为什么不要求</w:t>
      </w:r>
      <w:r w:rsidRPr="007C2103">
        <w:rPr>
          <w:rFonts w:hint="eastAsia"/>
          <w:color w:val="FF0000"/>
        </w:rPr>
        <w:t>全部</w:t>
      </w:r>
      <w:r>
        <w:rPr>
          <w:rFonts w:hint="eastAsia"/>
          <w:color w:val="FF0000"/>
        </w:rPr>
        <w:t>或者</w:t>
      </w:r>
      <w:r>
        <w:rPr>
          <w:rFonts w:hint="eastAsia"/>
          <w:color w:val="FF0000"/>
        </w:rPr>
        <w:t>90%</w:t>
      </w:r>
      <w:r>
        <w:rPr>
          <w:rFonts w:hint="eastAsia"/>
          <w:color w:val="FF0000"/>
        </w:rPr>
        <w:t>以上</w:t>
      </w:r>
      <w:r>
        <w:rPr>
          <w:rFonts w:hint="eastAsia"/>
        </w:rPr>
        <w:t>同意？</w:t>
      </w:r>
      <w:r>
        <w:rPr>
          <w:rFonts w:hint="eastAsia"/>
        </w:rPr>
        <w:t xml:space="preserve">  </w:t>
      </w:r>
      <w:r>
        <w:rPr>
          <w:rFonts w:hint="eastAsia"/>
        </w:rPr>
        <w:t>要提高可用性，总得允许小组的成员们请个病假、婚假什么的，后面会看到一半以上是正确运转的底线！</w:t>
      </w:r>
    </w:p>
    <w:p w:rsidR="00797293" w:rsidRPr="00AC4FD7" w:rsidRDefault="00797293" w:rsidP="00AC4FD7">
      <w:pPr>
        <w:pStyle w:val="a0"/>
        <w:ind w:firstLine="420"/>
      </w:pPr>
    </w:p>
    <w:tbl>
      <w:tblPr>
        <w:tblStyle w:val="ad"/>
        <w:tblW w:w="0" w:type="auto"/>
        <w:tblLook w:val="04A0"/>
      </w:tblPr>
      <w:tblGrid>
        <w:gridCol w:w="3369"/>
        <w:gridCol w:w="1134"/>
        <w:gridCol w:w="4217"/>
      </w:tblGrid>
      <w:tr w:rsidR="00C0099F" w:rsidTr="002C613A">
        <w:tc>
          <w:tcPr>
            <w:tcW w:w="3369" w:type="dxa"/>
          </w:tcPr>
          <w:p w:rsidR="00C0099F" w:rsidRPr="00470EA3" w:rsidRDefault="002C613A" w:rsidP="00E35229">
            <w:pPr>
              <w:pStyle w:val="a0"/>
              <w:ind w:firstLineChars="0" w:firstLine="0"/>
              <w:rPr>
                <w:b/>
              </w:rPr>
            </w:pPr>
            <w:r w:rsidRPr="00470EA3">
              <w:rPr>
                <w:rFonts w:hint="eastAsia"/>
                <w:b/>
              </w:rPr>
              <w:t>关于</w:t>
            </w:r>
            <w:proofErr w:type="spellStart"/>
            <w:r w:rsidRPr="00470EA3">
              <w:rPr>
                <w:rFonts w:hint="eastAsia"/>
                <w:b/>
              </w:rPr>
              <w:t>Paxos</w:t>
            </w:r>
            <w:proofErr w:type="spellEnd"/>
            <w:r w:rsidRPr="00470EA3">
              <w:rPr>
                <w:rFonts w:hint="eastAsia"/>
                <w:b/>
              </w:rPr>
              <w:t>的论断</w:t>
            </w:r>
          </w:p>
        </w:tc>
        <w:tc>
          <w:tcPr>
            <w:tcW w:w="1134" w:type="dxa"/>
          </w:tcPr>
          <w:p w:rsidR="00C0099F" w:rsidRPr="00470EA3" w:rsidRDefault="002C613A" w:rsidP="00E35229">
            <w:pPr>
              <w:pStyle w:val="a0"/>
              <w:ind w:firstLineChars="0" w:firstLine="0"/>
              <w:rPr>
                <w:b/>
              </w:rPr>
            </w:pPr>
            <w:r w:rsidRPr="00470EA3">
              <w:rPr>
                <w:rFonts w:hint="eastAsia"/>
                <w:b/>
              </w:rPr>
              <w:t>能否做到</w:t>
            </w:r>
          </w:p>
        </w:tc>
        <w:tc>
          <w:tcPr>
            <w:tcW w:w="4217" w:type="dxa"/>
          </w:tcPr>
          <w:p w:rsidR="00C0099F" w:rsidRPr="00470EA3" w:rsidRDefault="002C613A" w:rsidP="00E35229">
            <w:pPr>
              <w:pStyle w:val="a0"/>
              <w:ind w:firstLineChars="0" w:firstLine="0"/>
              <w:rPr>
                <w:b/>
              </w:rPr>
            </w:pPr>
            <w:r w:rsidRPr="00470EA3">
              <w:rPr>
                <w:rFonts w:hint="eastAsia"/>
                <w:b/>
              </w:rPr>
              <w:t>备注</w:t>
            </w:r>
          </w:p>
        </w:tc>
      </w:tr>
      <w:tr w:rsidR="00C0099F" w:rsidTr="002C613A">
        <w:tc>
          <w:tcPr>
            <w:tcW w:w="3369" w:type="dxa"/>
          </w:tcPr>
          <w:p w:rsidR="00C0099F" w:rsidRDefault="00C0099F" w:rsidP="00E35229">
            <w:pPr>
              <w:pStyle w:val="a0"/>
              <w:ind w:firstLineChars="0" w:firstLine="0"/>
            </w:pPr>
            <w:r>
              <w:rPr>
                <w:rFonts w:hint="eastAsia"/>
              </w:rPr>
              <w:t>能保证所有订单都成功吗？</w:t>
            </w:r>
          </w:p>
        </w:tc>
        <w:tc>
          <w:tcPr>
            <w:tcW w:w="1134" w:type="dxa"/>
          </w:tcPr>
          <w:p w:rsidR="00C0099F" w:rsidRDefault="00C0099F" w:rsidP="00E35229">
            <w:pPr>
              <w:pStyle w:val="a0"/>
              <w:ind w:firstLineChars="0" w:firstLine="0"/>
            </w:pPr>
            <w:r>
              <w:rPr>
                <w:rFonts w:hint="eastAsia"/>
              </w:rPr>
              <w:t>No</w:t>
            </w:r>
          </w:p>
        </w:tc>
        <w:tc>
          <w:tcPr>
            <w:tcW w:w="4217" w:type="dxa"/>
          </w:tcPr>
          <w:p w:rsidR="00C0099F" w:rsidRDefault="00C0099F" w:rsidP="00E35229">
            <w:pPr>
              <w:pStyle w:val="a0"/>
              <w:ind w:firstLineChars="0" w:firstLine="0"/>
            </w:pPr>
            <w:r>
              <w:rPr>
                <w:rFonts w:hint="eastAsia"/>
              </w:rPr>
              <w:t>用户能否买到蛋糕，还依赖于你今天能做多少蛋糕。</w:t>
            </w:r>
          </w:p>
        </w:tc>
      </w:tr>
      <w:tr w:rsidR="00C0099F" w:rsidTr="002C613A">
        <w:tc>
          <w:tcPr>
            <w:tcW w:w="3369" w:type="dxa"/>
          </w:tcPr>
          <w:p w:rsidR="00C0099F" w:rsidRDefault="00C0099F" w:rsidP="00E35229">
            <w:pPr>
              <w:pStyle w:val="a0"/>
              <w:ind w:firstLineChars="0" w:firstLine="0"/>
            </w:pPr>
            <w:r>
              <w:rPr>
                <w:rFonts w:hint="eastAsia"/>
              </w:rPr>
              <w:t>能</w:t>
            </w:r>
            <w:r>
              <w:rPr>
                <w:rFonts w:hint="eastAsia"/>
              </w:rPr>
              <w:t>100%</w:t>
            </w:r>
            <w:r>
              <w:rPr>
                <w:rFonts w:hint="eastAsia"/>
              </w:rPr>
              <w:t>保证不丢数据吗？</w:t>
            </w:r>
          </w:p>
        </w:tc>
        <w:tc>
          <w:tcPr>
            <w:tcW w:w="1134" w:type="dxa"/>
          </w:tcPr>
          <w:p w:rsidR="00C0099F" w:rsidRDefault="00C0099F" w:rsidP="00E35229">
            <w:pPr>
              <w:pStyle w:val="a0"/>
              <w:ind w:firstLineChars="0" w:firstLine="0"/>
            </w:pPr>
            <w:r>
              <w:rPr>
                <w:rFonts w:hint="eastAsia"/>
              </w:rPr>
              <w:t>No</w:t>
            </w:r>
          </w:p>
        </w:tc>
        <w:tc>
          <w:tcPr>
            <w:tcW w:w="4217" w:type="dxa"/>
          </w:tcPr>
          <w:p w:rsidR="00C0099F" w:rsidRDefault="00C0099F" w:rsidP="00E35229">
            <w:pPr>
              <w:pStyle w:val="a0"/>
              <w:ind w:firstLineChars="0" w:firstLine="0"/>
            </w:pPr>
            <w:r>
              <w:rPr>
                <w:rFonts w:hint="eastAsia"/>
              </w:rPr>
              <w:t>比如发生地震，但是只要过半数机器能工作就能找回数据。</w:t>
            </w:r>
          </w:p>
        </w:tc>
      </w:tr>
      <w:tr w:rsidR="00C0099F" w:rsidTr="002C613A">
        <w:tc>
          <w:tcPr>
            <w:tcW w:w="3369" w:type="dxa"/>
          </w:tcPr>
          <w:p w:rsidR="00C0099F" w:rsidRDefault="002B7F17" w:rsidP="00E35229">
            <w:pPr>
              <w:pStyle w:val="a0"/>
              <w:ind w:firstLineChars="0" w:firstLine="0"/>
            </w:pPr>
            <w:r>
              <w:rPr>
                <w:rFonts w:hint="eastAsia"/>
              </w:rPr>
              <w:t>能保证系统</w:t>
            </w:r>
            <w:r>
              <w:rPr>
                <w:rFonts w:hint="eastAsia"/>
              </w:rPr>
              <w:t>100%</w:t>
            </w:r>
            <w:r>
              <w:rPr>
                <w:rFonts w:hint="eastAsia"/>
              </w:rPr>
              <w:t>的可用性吗？</w:t>
            </w:r>
          </w:p>
        </w:tc>
        <w:tc>
          <w:tcPr>
            <w:tcW w:w="1134" w:type="dxa"/>
          </w:tcPr>
          <w:p w:rsidR="00C0099F" w:rsidRDefault="00C17D29" w:rsidP="00E35229">
            <w:pPr>
              <w:pStyle w:val="a0"/>
              <w:ind w:firstLineChars="0" w:firstLine="0"/>
            </w:pPr>
            <w:r>
              <w:rPr>
                <w:rFonts w:hint="eastAsia"/>
              </w:rPr>
              <w:t>No</w:t>
            </w:r>
          </w:p>
        </w:tc>
        <w:tc>
          <w:tcPr>
            <w:tcW w:w="4217" w:type="dxa"/>
          </w:tcPr>
          <w:p w:rsidR="00C0099F" w:rsidRDefault="00CA7509" w:rsidP="00E35229">
            <w:pPr>
              <w:pStyle w:val="a0"/>
              <w:ind w:firstLineChars="0" w:firstLine="0"/>
            </w:pPr>
            <w:r>
              <w:rPr>
                <w:rFonts w:hint="eastAsia"/>
              </w:rPr>
              <w:t>比如大规模停电就不能。但是</w:t>
            </w:r>
            <w:bookmarkStart w:id="0" w:name="OLE_LINK17"/>
            <w:bookmarkStart w:id="1" w:name="OLE_LINK18"/>
            <w:r>
              <w:rPr>
                <w:rFonts w:hint="eastAsia"/>
              </w:rPr>
              <w:t>只要过半数机器能工作就可以</w:t>
            </w:r>
            <w:bookmarkEnd w:id="0"/>
            <w:bookmarkEnd w:id="1"/>
            <w:r>
              <w:rPr>
                <w:rFonts w:hint="eastAsia"/>
              </w:rPr>
              <w:t>正常服务。</w:t>
            </w:r>
          </w:p>
        </w:tc>
      </w:tr>
      <w:tr w:rsidR="00C0099F" w:rsidTr="002C613A">
        <w:tc>
          <w:tcPr>
            <w:tcW w:w="3369" w:type="dxa"/>
          </w:tcPr>
          <w:p w:rsidR="00C0099F" w:rsidRDefault="00ED1E56" w:rsidP="00E35229">
            <w:pPr>
              <w:pStyle w:val="a0"/>
              <w:ind w:firstLineChars="0" w:firstLine="0"/>
            </w:pPr>
            <w:r>
              <w:rPr>
                <w:rFonts w:hint="eastAsia"/>
              </w:rPr>
              <w:t>如果有大量客户端并发下订单，</w:t>
            </w:r>
            <w:proofErr w:type="spellStart"/>
            <w:r>
              <w:rPr>
                <w:rFonts w:hint="eastAsia"/>
              </w:rPr>
              <w:t>Paxos</w:t>
            </w:r>
            <w:proofErr w:type="spellEnd"/>
            <w:r>
              <w:rPr>
                <w:rFonts w:hint="eastAsia"/>
              </w:rPr>
              <w:t>能保证和预知按照什么顺序处理订单吗？</w:t>
            </w:r>
          </w:p>
        </w:tc>
        <w:tc>
          <w:tcPr>
            <w:tcW w:w="1134" w:type="dxa"/>
          </w:tcPr>
          <w:p w:rsidR="00C0099F" w:rsidRDefault="004D4854" w:rsidP="00E35229">
            <w:pPr>
              <w:pStyle w:val="a0"/>
              <w:ind w:firstLineChars="0" w:firstLine="0"/>
            </w:pPr>
            <w:r>
              <w:rPr>
                <w:rFonts w:hint="eastAsia"/>
              </w:rPr>
              <w:t>No</w:t>
            </w:r>
          </w:p>
        </w:tc>
        <w:tc>
          <w:tcPr>
            <w:tcW w:w="4217" w:type="dxa"/>
          </w:tcPr>
          <w:p w:rsidR="00C0099F" w:rsidRDefault="00ED1E56" w:rsidP="00E35229">
            <w:pPr>
              <w:pStyle w:val="a0"/>
              <w:ind w:firstLineChars="0" w:firstLine="0"/>
            </w:pPr>
            <w:r>
              <w:rPr>
                <w:rFonts w:hint="eastAsia"/>
              </w:rPr>
              <w:t>消息可能延迟或者丢失，相对顺序不确定。</w:t>
            </w:r>
          </w:p>
        </w:tc>
      </w:tr>
      <w:tr w:rsidR="00C0099F" w:rsidTr="002C613A">
        <w:tc>
          <w:tcPr>
            <w:tcW w:w="3369" w:type="dxa"/>
          </w:tcPr>
          <w:p w:rsidR="00C0099F" w:rsidRDefault="00ED1E56" w:rsidP="00E35229">
            <w:pPr>
              <w:pStyle w:val="a0"/>
              <w:ind w:firstLineChars="0" w:firstLine="0"/>
            </w:pPr>
            <w:proofErr w:type="spellStart"/>
            <w:r>
              <w:rPr>
                <w:rFonts w:hint="eastAsia"/>
              </w:rPr>
              <w:t>Paxos</w:t>
            </w:r>
            <w:proofErr w:type="spellEnd"/>
            <w:r>
              <w:rPr>
                <w:rFonts w:hint="eastAsia"/>
              </w:rPr>
              <w:t>能让系统每秒处理更多的订单吗？</w:t>
            </w:r>
          </w:p>
        </w:tc>
        <w:tc>
          <w:tcPr>
            <w:tcW w:w="1134" w:type="dxa"/>
          </w:tcPr>
          <w:p w:rsidR="00C0099F" w:rsidRDefault="004D4854" w:rsidP="00E35229">
            <w:pPr>
              <w:pStyle w:val="a0"/>
              <w:ind w:firstLineChars="0" w:firstLine="0"/>
            </w:pPr>
            <w:r>
              <w:rPr>
                <w:rFonts w:hint="eastAsia"/>
              </w:rPr>
              <w:t>No</w:t>
            </w:r>
          </w:p>
        </w:tc>
        <w:tc>
          <w:tcPr>
            <w:tcW w:w="4217" w:type="dxa"/>
          </w:tcPr>
          <w:p w:rsidR="00C0099F" w:rsidRDefault="00BC2077" w:rsidP="00E35229">
            <w:pPr>
              <w:pStyle w:val="a0"/>
              <w:ind w:firstLineChars="0" w:firstLine="0"/>
            </w:pPr>
            <w:proofErr w:type="spellStart"/>
            <w:r>
              <w:rPr>
                <w:rFonts w:hint="eastAsia"/>
              </w:rPr>
              <w:t>Paxos</w:t>
            </w:r>
            <w:proofErr w:type="spellEnd"/>
            <w:r>
              <w:rPr>
                <w:rFonts w:hint="eastAsia"/>
              </w:rPr>
              <w:t>小组内的各个成员按照相同的顺序执行相同序列的操作，并没有</w:t>
            </w:r>
            <w:r w:rsidR="00BD4A41">
              <w:rPr>
                <w:rFonts w:hint="eastAsia"/>
              </w:rPr>
              <w:t>直接</w:t>
            </w:r>
            <w:r>
              <w:rPr>
                <w:rFonts w:hint="eastAsia"/>
              </w:rPr>
              <w:t>提高并发度。但是可以间接帮助提高。</w:t>
            </w:r>
          </w:p>
        </w:tc>
      </w:tr>
      <w:tr w:rsidR="002A65B5" w:rsidTr="002C613A">
        <w:tc>
          <w:tcPr>
            <w:tcW w:w="3369" w:type="dxa"/>
          </w:tcPr>
          <w:p w:rsidR="002A65B5" w:rsidRDefault="002A65B5" w:rsidP="00E35229">
            <w:pPr>
              <w:pStyle w:val="a0"/>
              <w:ind w:firstLineChars="0" w:firstLine="0"/>
            </w:pPr>
            <w:r>
              <w:rPr>
                <w:rFonts w:hint="eastAsia"/>
              </w:rPr>
              <w:t>不会产生有歧义的决定，一个序号一定只对应一个订单</w:t>
            </w:r>
          </w:p>
        </w:tc>
        <w:tc>
          <w:tcPr>
            <w:tcW w:w="1134" w:type="dxa"/>
          </w:tcPr>
          <w:p w:rsidR="002A65B5" w:rsidRDefault="002A65B5" w:rsidP="00E35229">
            <w:pPr>
              <w:pStyle w:val="a0"/>
              <w:ind w:firstLineChars="0" w:firstLine="0"/>
            </w:pPr>
            <w:r>
              <w:t>Y</w:t>
            </w:r>
            <w:r>
              <w:rPr>
                <w:rFonts w:hint="eastAsia"/>
              </w:rPr>
              <w:t>es</w:t>
            </w:r>
          </w:p>
        </w:tc>
        <w:tc>
          <w:tcPr>
            <w:tcW w:w="4217" w:type="dxa"/>
          </w:tcPr>
          <w:p w:rsidR="002A65B5" w:rsidRDefault="002A65B5" w:rsidP="00E35229">
            <w:pPr>
              <w:pStyle w:val="a0"/>
              <w:ind w:firstLineChars="0" w:firstLine="0"/>
            </w:pPr>
          </w:p>
        </w:tc>
      </w:tr>
      <w:tr w:rsidR="00B22184" w:rsidTr="002C613A">
        <w:tc>
          <w:tcPr>
            <w:tcW w:w="3369" w:type="dxa"/>
          </w:tcPr>
          <w:p w:rsidR="00B22184" w:rsidRDefault="00B22184" w:rsidP="00CA6188">
            <w:pPr>
              <w:pStyle w:val="a0"/>
              <w:ind w:firstLineChars="0" w:firstLine="0"/>
            </w:pPr>
            <w:r>
              <w:rPr>
                <w:rFonts w:hint="eastAsia"/>
              </w:rPr>
              <w:t>保证各个服务器上处理订单的顺序是相同的，不论这个顺序具体是什么，不论各个订单到底是成功还是失败。</w:t>
            </w:r>
          </w:p>
        </w:tc>
        <w:tc>
          <w:tcPr>
            <w:tcW w:w="1134" w:type="dxa"/>
          </w:tcPr>
          <w:p w:rsidR="00B22184" w:rsidRDefault="00A972CA" w:rsidP="00E35229">
            <w:pPr>
              <w:pStyle w:val="a0"/>
              <w:ind w:firstLineChars="0" w:firstLine="0"/>
            </w:pPr>
            <w:r>
              <w:rPr>
                <w:rFonts w:hint="eastAsia"/>
              </w:rPr>
              <w:t>Yes</w:t>
            </w:r>
          </w:p>
        </w:tc>
        <w:tc>
          <w:tcPr>
            <w:tcW w:w="4217" w:type="dxa"/>
          </w:tcPr>
          <w:p w:rsidR="00B22184" w:rsidRDefault="00B22184" w:rsidP="00E35229">
            <w:pPr>
              <w:pStyle w:val="a0"/>
              <w:ind w:firstLineChars="0" w:firstLine="0"/>
            </w:pPr>
          </w:p>
        </w:tc>
      </w:tr>
      <w:tr w:rsidR="00B22184" w:rsidTr="002C613A">
        <w:tc>
          <w:tcPr>
            <w:tcW w:w="3369" w:type="dxa"/>
          </w:tcPr>
          <w:p w:rsidR="00B22184" w:rsidRDefault="00B22184" w:rsidP="00E35229">
            <w:pPr>
              <w:pStyle w:val="a0"/>
              <w:ind w:firstLineChars="0" w:firstLine="0"/>
            </w:pPr>
            <w:r>
              <w:rPr>
                <w:rFonts w:hint="eastAsia"/>
              </w:rPr>
              <w:t>只要故障的服务器个数</w:t>
            </w:r>
            <w:r>
              <w:rPr>
                <w:rFonts w:hint="eastAsia"/>
              </w:rPr>
              <w:t>&lt;k/2</w:t>
            </w:r>
            <w:r>
              <w:rPr>
                <w:rFonts w:hint="eastAsia"/>
              </w:rPr>
              <w:t>，</w:t>
            </w:r>
            <w:r w:rsidR="008E7026">
              <w:rPr>
                <w:rFonts w:hint="eastAsia"/>
              </w:rPr>
              <w:t>即有</w:t>
            </w:r>
            <w:r w:rsidR="008E7026">
              <w:rPr>
                <w:rFonts w:hint="eastAsia"/>
              </w:rPr>
              <w:t>majority</w:t>
            </w:r>
            <w:r w:rsidR="008E7026">
              <w:rPr>
                <w:rFonts w:hint="eastAsia"/>
              </w:rPr>
              <w:t>个正常工作，</w:t>
            </w:r>
            <w:r>
              <w:rPr>
                <w:rFonts w:hint="eastAsia"/>
              </w:rPr>
              <w:t>系统就能正常提供服务</w:t>
            </w:r>
            <w:r w:rsidR="00A9608A">
              <w:rPr>
                <w:rFonts w:hint="eastAsia"/>
              </w:rPr>
              <w:t>，且保持状态一致</w:t>
            </w:r>
          </w:p>
        </w:tc>
        <w:tc>
          <w:tcPr>
            <w:tcW w:w="1134" w:type="dxa"/>
          </w:tcPr>
          <w:p w:rsidR="00B22184" w:rsidRDefault="00A972CA" w:rsidP="00E35229">
            <w:pPr>
              <w:pStyle w:val="a0"/>
              <w:ind w:firstLineChars="0" w:firstLine="0"/>
            </w:pPr>
            <w:r>
              <w:rPr>
                <w:rFonts w:hint="eastAsia"/>
              </w:rPr>
              <w:t>Yes</w:t>
            </w:r>
          </w:p>
        </w:tc>
        <w:tc>
          <w:tcPr>
            <w:tcW w:w="4217" w:type="dxa"/>
          </w:tcPr>
          <w:p w:rsidR="00B22184" w:rsidRDefault="00B22184" w:rsidP="00E35229">
            <w:pPr>
              <w:pStyle w:val="a0"/>
              <w:ind w:firstLineChars="0" w:firstLine="0"/>
            </w:pPr>
          </w:p>
        </w:tc>
      </w:tr>
    </w:tbl>
    <w:p w:rsidR="00234A05" w:rsidRDefault="00993D68" w:rsidP="002723EF">
      <w:pPr>
        <w:pStyle w:val="a0"/>
        <w:ind w:firstLine="420"/>
      </w:pPr>
      <w:r>
        <w:rPr>
          <w:rFonts w:hint="eastAsia"/>
        </w:rPr>
        <w:t xml:space="preserve">  </w:t>
      </w:r>
    </w:p>
    <w:p w:rsidR="00030D7E" w:rsidRDefault="00030D7E" w:rsidP="00993D68">
      <w:pPr>
        <w:pStyle w:val="a0"/>
        <w:ind w:firstLine="420"/>
      </w:pPr>
    </w:p>
    <w:p w:rsidR="00030D7E" w:rsidRDefault="00030D7E" w:rsidP="00993D68">
      <w:pPr>
        <w:pStyle w:val="a0"/>
        <w:ind w:firstLine="420"/>
      </w:pPr>
      <w:proofErr w:type="spellStart"/>
      <w:r>
        <w:rPr>
          <w:rFonts w:hint="eastAsia"/>
        </w:rPr>
        <w:t>Paxos</w:t>
      </w:r>
      <w:proofErr w:type="spellEnd"/>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sidR="00476645">
        <w:rPr>
          <w:rFonts w:hint="eastAsia"/>
        </w:rPr>
        <w:t>消息传输是异步的</w:t>
      </w:r>
      <w:r>
        <w:rPr>
          <w:rFonts w:hint="eastAsia"/>
        </w:rPr>
        <w:t>：消息可以有大的延迟或者丢失，但是不能被篡改</w:t>
      </w:r>
    </w:p>
    <w:p w:rsidR="00030D7E" w:rsidRDefault="00030D7E" w:rsidP="00993D68">
      <w:pPr>
        <w:pStyle w:val="a0"/>
        <w:ind w:firstLine="420"/>
      </w:pPr>
      <w:r>
        <w:rPr>
          <w:rFonts w:hint="eastAsia"/>
        </w:rPr>
        <w:t>2</w:t>
      </w:r>
      <w:r w:rsidR="00476645">
        <w:rPr>
          <w:rFonts w:hint="eastAsia"/>
        </w:rPr>
        <w:t>）</w:t>
      </w:r>
      <w:r>
        <w:rPr>
          <w:rFonts w:hint="eastAsia"/>
        </w:rPr>
        <w:t>状态</w:t>
      </w:r>
      <w:r w:rsidR="00476645">
        <w:rPr>
          <w:rFonts w:hint="eastAsia"/>
        </w:rPr>
        <w:t>的持久化</w:t>
      </w:r>
      <w:r>
        <w:rPr>
          <w:rFonts w:hint="eastAsia"/>
        </w:rPr>
        <w:t>：成员可以短暂或者永久离开，只要有过半成员正常运行，协议即可运转；成员</w:t>
      </w:r>
      <w:r w:rsidR="00CA5D32">
        <w:rPr>
          <w:rFonts w:hint="eastAsia"/>
        </w:rPr>
        <w:t>必须记住自己就某件事</w:t>
      </w:r>
      <w:r>
        <w:rPr>
          <w:rFonts w:hint="eastAsia"/>
        </w:rPr>
        <w:t>自己给谁投过票。</w:t>
      </w:r>
    </w:p>
    <w:p w:rsidR="00A1212E" w:rsidRPr="00993D68" w:rsidRDefault="00A1212E" w:rsidP="00993D68">
      <w:pPr>
        <w:pStyle w:val="a0"/>
        <w:ind w:firstLine="420"/>
      </w:pPr>
    </w:p>
    <w:p w:rsidR="00200023" w:rsidRDefault="00807877" w:rsidP="00200023">
      <w:pPr>
        <w:pStyle w:val="1"/>
        <w:rPr>
          <w:kern w:val="0"/>
        </w:rPr>
      </w:pPr>
      <w:proofErr w:type="spellStart"/>
      <w:r>
        <w:rPr>
          <w:rFonts w:hint="eastAsia"/>
          <w:kern w:val="0"/>
        </w:rPr>
        <w:t>Paxos</w:t>
      </w:r>
      <w:proofErr w:type="spellEnd"/>
      <w:r w:rsidR="00C252CB">
        <w:rPr>
          <w:rFonts w:hint="eastAsia"/>
          <w:kern w:val="0"/>
        </w:rPr>
        <w:t>的推导过程理解</w:t>
      </w:r>
    </w:p>
    <w:p w:rsidR="00740D1C" w:rsidRDefault="00315826" w:rsidP="00055394">
      <w:pPr>
        <w:pStyle w:val="a0"/>
        <w:ind w:firstLine="420"/>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w:t>
      </w:r>
      <w:r w:rsidR="00CA6188">
        <w:rPr>
          <w:rFonts w:hint="eastAsia"/>
        </w:rPr>
        <w:t>1</w:t>
      </w:r>
      <w:r>
        <w:rPr>
          <w:rFonts w:hint="eastAsia"/>
        </w:rPr>
        <w:t>个处理，谁的第</w:t>
      </w:r>
      <w:r w:rsidR="00CA6188">
        <w:rPr>
          <w:rFonts w:hint="eastAsia"/>
        </w:rPr>
        <w:t>2</w:t>
      </w:r>
      <w:r>
        <w:rPr>
          <w:rFonts w:hint="eastAsia"/>
        </w:rPr>
        <w:t>个被处理</w:t>
      </w:r>
      <w:r>
        <w:rPr>
          <w:rFonts w:hint="eastAsia"/>
        </w:rPr>
        <w:t>...</w:t>
      </w:r>
      <w:r>
        <w:rPr>
          <w:rFonts w:hint="eastAsia"/>
        </w:rPr>
        <w:t>，这样比较容易切换。</w:t>
      </w:r>
    </w:p>
    <w:p w:rsidR="00315826" w:rsidRPr="00CA6188" w:rsidRDefault="00315826" w:rsidP="00055394">
      <w:pPr>
        <w:pStyle w:val="a0"/>
        <w:ind w:firstLine="420"/>
      </w:pPr>
    </w:p>
    <w:p w:rsidR="00B83A0F" w:rsidRDefault="00B83A0F" w:rsidP="00055394">
      <w:pPr>
        <w:pStyle w:val="a0"/>
        <w:ind w:firstLine="420"/>
      </w:pPr>
    </w:p>
    <w:p w:rsidR="00082F1C" w:rsidRPr="00276A83" w:rsidRDefault="00082F1C" w:rsidP="00055394">
      <w:pPr>
        <w:pStyle w:val="a0"/>
        <w:ind w:firstLine="420"/>
      </w:pPr>
    </w:p>
    <w:p w:rsidR="008F1E51" w:rsidRDefault="008F1E51" w:rsidP="00055394">
      <w:pPr>
        <w:pStyle w:val="a0"/>
        <w:ind w:firstLine="420"/>
      </w:pPr>
      <w:r>
        <w:rPr>
          <w:rFonts w:hint="eastAsia"/>
        </w:rPr>
        <w:lastRenderedPageBreak/>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完全可能是同时下的订单，也可以是张三下订单比李四晚</w:t>
      </w:r>
      <w:r w:rsidR="00AC5A1B">
        <w:rPr>
          <w:rFonts w:hint="eastAsia"/>
        </w:rPr>
        <w:t>，但是张三的手机用的是</w:t>
      </w:r>
      <w:r w:rsidR="00D41F14">
        <w:rPr>
          <w:rFonts w:hint="eastAsia"/>
        </w:rPr>
        <w:t>更快的</w:t>
      </w:r>
      <w:r w:rsidR="00AC5A1B">
        <w:rPr>
          <w:rFonts w:hint="eastAsia"/>
        </w:rPr>
        <w:t>5G</w:t>
      </w:r>
      <w:r w:rsidR="00AC5A1B">
        <w:rPr>
          <w:rFonts w:hint="eastAsia"/>
        </w:rPr>
        <w:t>网络</w:t>
      </w:r>
      <w:r w:rsidR="006A2087">
        <w:rPr>
          <w:rFonts w:hint="eastAsia"/>
        </w:rPr>
        <w:t>。但是我们不</w:t>
      </w:r>
      <w:r w:rsidR="00276A83">
        <w:rPr>
          <w:rFonts w:hint="eastAsia"/>
        </w:rPr>
        <w:t>在乎</w:t>
      </w:r>
      <w:r w:rsidR="006A2087">
        <w:rPr>
          <w:rFonts w:hint="eastAsia"/>
        </w:rPr>
        <w:t>这个，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w:t>
      </w:r>
      <w:r w:rsidR="000750AF">
        <w:rPr>
          <w:rFonts w:ascii="宋体" w:hAnsi="宋体" w:cs="Tahoma" w:hint="eastAsia"/>
          <w:color w:val="000000"/>
          <w:kern w:val="0"/>
          <w:szCs w:val="21"/>
        </w:rPr>
        <w:t>(黄药师)</w:t>
      </w:r>
      <w:r>
        <w:rPr>
          <w:rFonts w:ascii="宋体" w:hAnsi="宋体" w:cs="Tahoma" w:hint="eastAsia"/>
          <w:color w:val="000000"/>
          <w:kern w:val="0"/>
          <w:szCs w:val="21"/>
        </w:rPr>
        <w:t>、西毒</w:t>
      </w:r>
      <w:r w:rsidR="000750AF">
        <w:rPr>
          <w:rFonts w:ascii="宋体" w:hAnsi="宋体" w:cs="Tahoma" w:hint="eastAsia"/>
          <w:color w:val="000000"/>
          <w:kern w:val="0"/>
          <w:szCs w:val="21"/>
        </w:rPr>
        <w:t>(欧阳锋)</w:t>
      </w:r>
      <w:r>
        <w:rPr>
          <w:rFonts w:ascii="宋体" w:hAnsi="宋体" w:cs="Tahoma" w:hint="eastAsia"/>
          <w:color w:val="000000"/>
          <w:kern w:val="0"/>
          <w:szCs w:val="21"/>
        </w:rPr>
        <w:t>、南帝</w:t>
      </w:r>
      <w:r w:rsidR="000750AF">
        <w:rPr>
          <w:rFonts w:ascii="宋体" w:hAnsi="宋体" w:cs="Tahoma" w:hint="eastAsia"/>
          <w:color w:val="000000"/>
          <w:kern w:val="0"/>
          <w:szCs w:val="21"/>
        </w:rPr>
        <w:t>(一灯法师)</w:t>
      </w:r>
      <w:r>
        <w:rPr>
          <w:rFonts w:ascii="宋体" w:hAnsi="宋体" w:cs="Tahoma" w:hint="eastAsia"/>
          <w:color w:val="000000"/>
          <w:kern w:val="0"/>
          <w:szCs w:val="21"/>
        </w:rPr>
        <w:t>、北丐</w:t>
      </w:r>
      <w:r w:rsidR="000750AF">
        <w:rPr>
          <w:rFonts w:ascii="宋体" w:hAnsi="宋体" w:cs="Tahoma" w:hint="eastAsia"/>
          <w:color w:val="000000"/>
          <w:kern w:val="0"/>
          <w:szCs w:val="21"/>
        </w:rPr>
        <w:t>(洪七公)</w:t>
      </w:r>
      <w:r>
        <w:rPr>
          <w:rFonts w:ascii="宋体" w:hAnsi="宋体" w:cs="Tahoma" w:hint="eastAsia"/>
          <w:color w:val="000000"/>
          <w:kern w:val="0"/>
          <w:szCs w:val="21"/>
        </w:rPr>
        <w:t>、中通</w:t>
      </w:r>
      <w:r w:rsidR="000750AF">
        <w:rPr>
          <w:rFonts w:ascii="宋体" w:hAnsi="宋体" w:cs="Tahoma" w:hint="eastAsia"/>
          <w:color w:val="000000"/>
          <w:kern w:val="0"/>
          <w:szCs w:val="21"/>
        </w:rPr>
        <w:t>(老顽童)</w:t>
      </w:r>
      <w:r>
        <w:rPr>
          <w:rFonts w:ascii="宋体" w:hAnsi="宋体" w:cs="Tahoma" w:hint="eastAsia"/>
          <w:color w:val="000000"/>
          <w:kern w:val="0"/>
          <w:szCs w:val="21"/>
        </w:rPr>
        <w:t>。</w:t>
      </w:r>
      <w:r w:rsidR="000750AF">
        <w:rPr>
          <w:rFonts w:ascii="宋体" w:hAnsi="宋体" w:cs="Tahoma" w:hint="eastAsia"/>
          <w:color w:val="000000"/>
          <w:kern w:val="0"/>
          <w:szCs w:val="21"/>
        </w:rPr>
        <w:t>把这五个人按照东南西北中排列，大家也容易记住。</w:t>
      </w:r>
    </w:p>
    <w:p w:rsidR="00255016" w:rsidRDefault="004C0013" w:rsidP="005E72AC">
      <w:pPr>
        <w:pStyle w:val="a0"/>
        <w:ind w:firstLine="420"/>
        <w:rPr>
          <w:rFonts w:ascii="宋体" w:hAnsi="宋体" w:cs="Tahoma"/>
          <w:color w:val="FF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说话算数，</w:t>
      </w:r>
      <w:r w:rsidR="004C0013" w:rsidRPr="00255016">
        <w:rPr>
          <w:rFonts w:ascii="宋体" w:hAnsi="宋体" w:cs="Tahoma" w:hint="eastAsia"/>
          <w:color w:val="000000"/>
          <w:kern w:val="0"/>
          <w:szCs w:val="21"/>
        </w:rPr>
        <w:t>不会赖账，</w:t>
      </w:r>
      <w:r w:rsidRPr="00255016">
        <w:rPr>
          <w:rFonts w:ascii="宋体" w:hAnsi="宋体" w:cs="Tahoma" w:hint="eastAsia"/>
          <w:color w:val="000000"/>
          <w:kern w:val="0"/>
          <w:szCs w:val="21"/>
        </w:rPr>
        <w:t>而且记忆力</w:t>
      </w:r>
      <w:r w:rsidR="004C0013" w:rsidRPr="00255016">
        <w:rPr>
          <w:rFonts w:ascii="宋体" w:hAnsi="宋体" w:cs="Tahoma" w:hint="eastAsia"/>
          <w:color w:val="000000"/>
          <w:kern w:val="0"/>
          <w:szCs w:val="21"/>
        </w:rPr>
        <w:t>很好；</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并不住在一起，通过写信完成</w:t>
      </w:r>
      <w:r w:rsidR="00B07C60" w:rsidRPr="00255016">
        <w:rPr>
          <w:rFonts w:ascii="宋体" w:hAnsi="宋体" w:cs="Tahoma" w:hint="eastAsia"/>
          <w:color w:val="000000"/>
          <w:kern w:val="0"/>
          <w:szCs w:val="21"/>
        </w:rPr>
        <w:t>讨论订单</w:t>
      </w:r>
      <w:r w:rsidRPr="00255016">
        <w:rPr>
          <w:rFonts w:ascii="宋体" w:hAnsi="宋体" w:cs="Tahoma" w:hint="eastAsia"/>
          <w:color w:val="000000"/>
          <w:kern w:val="0"/>
          <w:szCs w:val="21"/>
        </w:rPr>
        <w:t>，信件可以被延迟或者丢失，但是</w:t>
      </w:r>
      <w:r w:rsidR="00186AAC" w:rsidRPr="00255016">
        <w:rPr>
          <w:rFonts w:ascii="宋体" w:hAnsi="宋体" w:cs="Tahoma" w:hint="eastAsia"/>
          <w:color w:val="000000"/>
          <w:kern w:val="0"/>
          <w:szCs w:val="21"/>
        </w:rPr>
        <w:t>江湖人士都认识五大长老的</w:t>
      </w:r>
      <w:r w:rsidRPr="00255016">
        <w:rPr>
          <w:rFonts w:ascii="宋体" w:hAnsi="宋体" w:cs="Tahoma" w:hint="eastAsia"/>
          <w:color w:val="000000"/>
          <w:kern w:val="0"/>
          <w:szCs w:val="21"/>
        </w:rPr>
        <w:t>字迹和签名</w:t>
      </w:r>
      <w:r w:rsidR="00186AAC" w:rsidRPr="00255016">
        <w:rPr>
          <w:rFonts w:ascii="宋体" w:hAnsi="宋体" w:cs="Tahoma" w:hint="eastAsia"/>
          <w:color w:val="000000"/>
          <w:kern w:val="0"/>
          <w:szCs w:val="21"/>
        </w:rPr>
        <w:t>，</w:t>
      </w:r>
      <w:r w:rsidRPr="00255016">
        <w:rPr>
          <w:rFonts w:ascii="宋体" w:hAnsi="宋体" w:cs="Tahoma" w:hint="eastAsia"/>
          <w:color w:val="000000"/>
          <w:kern w:val="0"/>
          <w:szCs w:val="21"/>
        </w:rPr>
        <w:t>不会被伪造</w:t>
      </w:r>
      <w:r w:rsidR="00BF492F" w:rsidRPr="00255016">
        <w:rPr>
          <w:rFonts w:ascii="宋体" w:hAnsi="宋体" w:cs="Tahoma" w:hint="eastAsia"/>
          <w:color w:val="000000"/>
          <w:kern w:val="0"/>
          <w:szCs w:val="21"/>
        </w:rPr>
        <w:t>；</w:t>
      </w:r>
    </w:p>
    <w:p w:rsidR="00811504" w:rsidRDefault="00BF492F"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他们有自己的活动</w:t>
      </w:r>
      <w:r w:rsidR="006308DD" w:rsidRPr="00255016">
        <w:rPr>
          <w:rFonts w:ascii="宋体" w:hAnsi="宋体" w:cs="Tahoma" w:hint="eastAsia"/>
          <w:color w:val="000000"/>
          <w:kern w:val="0"/>
          <w:szCs w:val="21"/>
        </w:rPr>
        <w:t>安排</w:t>
      </w:r>
      <w:r w:rsidRPr="00255016">
        <w:rPr>
          <w:rFonts w:ascii="宋体" w:hAnsi="宋体" w:cs="Tahoma" w:hint="eastAsia"/>
          <w:color w:val="000000"/>
          <w:kern w:val="0"/>
          <w:szCs w:val="21"/>
        </w:rPr>
        <w:t>，</w:t>
      </w:r>
      <w:r w:rsidR="00257E35" w:rsidRPr="00255016">
        <w:rPr>
          <w:rFonts w:ascii="宋体" w:hAnsi="宋体" w:cs="Tahoma" w:hint="eastAsia"/>
          <w:color w:val="000000"/>
          <w:kern w:val="0"/>
          <w:szCs w:val="21"/>
        </w:rPr>
        <w:t>可</w:t>
      </w:r>
      <w:r w:rsidRPr="00255016">
        <w:rPr>
          <w:rFonts w:ascii="宋体" w:hAnsi="宋体" w:cs="Tahoma" w:hint="eastAsia"/>
          <w:color w:val="000000"/>
          <w:kern w:val="0"/>
          <w:szCs w:val="21"/>
        </w:rPr>
        <w:t>能去云游了一段时间再回来，</w:t>
      </w:r>
      <w:r w:rsidR="00257E35" w:rsidRPr="00255016">
        <w:rPr>
          <w:rFonts w:ascii="宋体" w:hAnsi="宋体" w:cs="Tahoma" w:hint="eastAsia"/>
          <w:color w:val="000000"/>
          <w:kern w:val="0"/>
          <w:szCs w:val="21"/>
        </w:rPr>
        <w:t>云游期间</w:t>
      </w:r>
      <w:r w:rsidRPr="00255016">
        <w:rPr>
          <w:rFonts w:ascii="宋体" w:hAnsi="宋体" w:cs="Tahoma" w:hint="eastAsia"/>
          <w:color w:val="000000"/>
          <w:kern w:val="0"/>
          <w:szCs w:val="21"/>
        </w:rPr>
        <w:t>不收信件，更不会</w:t>
      </w:r>
      <w:r w:rsidR="002D076C" w:rsidRPr="00255016">
        <w:rPr>
          <w:rFonts w:ascii="宋体" w:hAnsi="宋体" w:cs="Tahoma" w:hint="eastAsia"/>
          <w:color w:val="000000"/>
          <w:kern w:val="0"/>
          <w:szCs w:val="21"/>
        </w:rPr>
        <w:t>答复</w:t>
      </w:r>
      <w:r w:rsidR="00F34568" w:rsidRPr="00255016">
        <w:rPr>
          <w:rFonts w:ascii="宋体" w:hAnsi="宋体" w:cs="Tahoma" w:hint="eastAsia"/>
          <w:color w:val="000000"/>
          <w:kern w:val="0"/>
          <w:szCs w:val="21"/>
        </w:rPr>
        <w:t>。</w:t>
      </w:r>
    </w:p>
    <w:p w:rsidR="00CB3F88" w:rsidRPr="00255016" w:rsidRDefault="008E558C"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江湖人士都知道这五大长老，在下订单时，可以找</w:t>
      </w:r>
      <w:r w:rsidR="00CB3F88" w:rsidRPr="00255016">
        <w:rPr>
          <w:rFonts w:ascii="宋体" w:hAnsi="宋体" w:cs="Tahoma" w:hint="eastAsia"/>
          <w:color w:val="000000"/>
          <w:kern w:val="0"/>
          <w:szCs w:val="21"/>
        </w:rPr>
        <w:t>这五大长老</w:t>
      </w:r>
      <w:r w:rsidRPr="00255016">
        <w:rPr>
          <w:rFonts w:ascii="宋体" w:hAnsi="宋体" w:cs="Tahoma" w:hint="eastAsia"/>
          <w:color w:val="000000"/>
          <w:kern w:val="0"/>
          <w:szCs w:val="21"/>
        </w:rPr>
        <w:t>中的任何一个说明自己的</w:t>
      </w:r>
      <w:r w:rsidR="00F05922" w:rsidRPr="00255016">
        <w:rPr>
          <w:rFonts w:ascii="宋体" w:hAnsi="宋体" w:cs="Tahoma" w:hint="eastAsia"/>
          <w:color w:val="000000"/>
          <w:kern w:val="0"/>
          <w:szCs w:val="21"/>
        </w:rPr>
        <w:t>需求</w:t>
      </w:r>
      <w:r w:rsidRPr="00255016">
        <w:rPr>
          <w:rFonts w:ascii="宋体" w:hAnsi="宋体" w:cs="Tahoma" w:hint="eastAsia"/>
          <w:color w:val="000000"/>
          <w:kern w:val="0"/>
          <w:szCs w:val="21"/>
        </w:rPr>
        <w:t>，</w:t>
      </w:r>
      <w:r w:rsidR="00EC4496" w:rsidRPr="00255016">
        <w:rPr>
          <w:rFonts w:ascii="宋体" w:hAnsi="宋体" w:cs="Tahoma" w:hint="eastAsia"/>
          <w:color w:val="000000"/>
          <w:kern w:val="0"/>
          <w:szCs w:val="21"/>
        </w:rPr>
        <w:t>然后</w:t>
      </w:r>
      <w:r w:rsidR="00F05922" w:rsidRPr="00255016">
        <w:rPr>
          <w:rFonts w:ascii="宋体" w:hAnsi="宋体" w:cs="Tahoma" w:hint="eastAsia"/>
          <w:color w:val="000000"/>
          <w:kern w:val="0"/>
          <w:szCs w:val="21"/>
        </w:rPr>
        <w:t>由</w:t>
      </w:r>
      <w:r w:rsidR="00EC4496" w:rsidRPr="00255016">
        <w:rPr>
          <w:rFonts w:ascii="宋体" w:hAnsi="宋体" w:cs="Tahoma" w:hint="eastAsia"/>
          <w:color w:val="000000"/>
          <w:kern w:val="0"/>
          <w:szCs w:val="21"/>
        </w:rPr>
        <w:t>五大长老代表江湖</w:t>
      </w:r>
      <w:r w:rsidR="00CB3F88" w:rsidRPr="00255016">
        <w:rPr>
          <w:rFonts w:ascii="宋体" w:hAnsi="宋体" w:cs="Tahoma" w:hint="eastAsia"/>
          <w:color w:val="000000"/>
          <w:kern w:val="0"/>
          <w:szCs w:val="21"/>
        </w:rPr>
        <w:t>人士下订单，</w:t>
      </w:r>
      <w:r w:rsidR="009B1A30" w:rsidRPr="00255016">
        <w:rPr>
          <w:rFonts w:ascii="宋体" w:hAnsi="宋体" w:cs="Tahoma" w:hint="eastAsia"/>
          <w:color w:val="000000"/>
          <w:kern w:val="0"/>
          <w:szCs w:val="21"/>
        </w:rPr>
        <w:t>长老们</w:t>
      </w:r>
      <w:r w:rsidR="00CB3F88" w:rsidRPr="00255016">
        <w:rPr>
          <w:rFonts w:ascii="宋体" w:hAnsi="宋体" w:cs="Tahoma" w:hint="eastAsia"/>
          <w:color w:val="000000"/>
          <w:kern w:val="0"/>
          <w:szCs w:val="21"/>
        </w:rPr>
        <w:t>同时有具有投票权。(其实下订单的完全可以不是这五大长老，但是那样画图起来费劲，我们知道</w:t>
      </w:r>
      <w:r w:rsidR="00EC4496" w:rsidRPr="00255016">
        <w:rPr>
          <w:rFonts w:ascii="宋体" w:hAnsi="宋体" w:cs="Tahoma" w:hint="eastAsia"/>
          <w:color w:val="000000"/>
          <w:kern w:val="0"/>
          <w:szCs w:val="21"/>
        </w:rPr>
        <w:t>提交订单(提议者)与投票者</w:t>
      </w:r>
      <w:r w:rsidR="00CB3F88" w:rsidRPr="00255016">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1917516" r:id="rId9"/>
        </w:objec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w:t>
      </w:r>
      <w:r>
        <w:rPr>
          <w:rFonts w:hint="eastAsia"/>
        </w:rPr>
        <w:lastRenderedPageBreak/>
        <w:t>议人的颜色一致。这样我们可以通过数红色的手的个数，确定几个人同意了南帝的提议。</w:t>
      </w:r>
    </w:p>
    <w:p w:rsidR="001E0AC9" w:rsidRPr="005A335E" w:rsidRDefault="009F0A12" w:rsidP="005E72AC">
      <w:pPr>
        <w:pStyle w:val="a0"/>
        <w:ind w:firstLine="420"/>
        <w:rPr>
          <w:color w:val="FF0000"/>
        </w:rPr>
      </w:pPr>
      <w:bookmarkStart w:id="2" w:name="OLE_LINK15"/>
      <w:bookmarkStart w:id="3"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2"/>
    <w:bookmarkEnd w:id="3"/>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D255B" w:rsidP="006F446C">
      <w:pPr>
        <w:pStyle w:val="a0"/>
        <w:ind w:firstLine="420"/>
        <w:jc w:val="center"/>
      </w:pPr>
      <w:r>
        <w:object w:dxaOrig="5833" w:dyaOrig="5167">
          <v:shape id="_x0000_i1026" type="#_x0000_t75" style="width:182.5pt;height:161pt" o:ole="">
            <v:imagedata r:id="rId10" o:title=""/>
          </v:shape>
          <o:OLEObject Type="Embed" ProgID="Visio.Drawing.11" ShapeID="_x0000_i1026" DrawAspect="Content" ObjectID="_1531917517" r:id="rId11"/>
        </w:object>
      </w: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5D255B" w:rsidP="006F446C">
      <w:pPr>
        <w:widowControl/>
        <w:jc w:val="center"/>
      </w:pPr>
      <w:r>
        <w:object w:dxaOrig="5861" w:dyaOrig="5310">
          <v:shape id="_x0000_i1027" type="#_x0000_t75" style="width:185pt;height:169pt" o:ole="">
            <v:imagedata r:id="rId12" o:title=""/>
          </v:shape>
          <o:OLEObject Type="Embed" ProgID="Visio.Drawing.11" ShapeID="_x0000_i1027" DrawAspect="Content" ObjectID="_1531917518" r:id="rId13"/>
        </w:object>
      </w: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915A82">
        <w:rPr>
          <w:rFonts w:hint="eastAsia"/>
          <w:kern w:val="0"/>
        </w:rPr>
        <w:t>的名声搞坏</w:t>
      </w:r>
    </w:p>
    <w:p w:rsidR="00360E57" w:rsidRPr="00360E57" w:rsidRDefault="00915A82" w:rsidP="00360E57">
      <w:pPr>
        <w:pStyle w:val="a0"/>
        <w:ind w:firstLine="420"/>
      </w:pPr>
      <w:r>
        <w:rPr>
          <w:rFonts w:hint="eastAsia"/>
        </w:rPr>
        <w:t>假设南帝最早提议华筝，并且有三个长老</w:t>
      </w:r>
      <w:r>
        <w:rPr>
          <w:rFonts w:hint="eastAsia"/>
        </w:rPr>
        <w:t>(</w:t>
      </w:r>
      <w:r>
        <w:rPr>
          <w:rFonts w:hint="eastAsia"/>
        </w:rPr>
        <w:t>包括自己</w:t>
      </w:r>
      <w:r>
        <w:rPr>
          <w:rFonts w:hint="eastAsia"/>
        </w:rPr>
        <w:t>)</w:t>
      </w:r>
      <w:r w:rsidR="00360E57">
        <w:rPr>
          <w:rFonts w:hint="eastAsia"/>
        </w:rPr>
        <w:t>同意了</w:t>
      </w:r>
      <w:r w:rsidR="003A74E4">
        <w:rPr>
          <w:rFonts w:hint="eastAsia"/>
        </w:rPr>
        <w:t>，这就形成了决议，虽然七</w:t>
      </w:r>
      <w:r w:rsidR="003A74E4">
        <w:rPr>
          <w:rFonts w:hint="eastAsia"/>
        </w:rPr>
        <w:lastRenderedPageBreak/>
        <w:t>公和黄老邪根本不在场</w:t>
      </w:r>
      <w:r w:rsidR="00360E57">
        <w:rPr>
          <w:rFonts w:hint="eastAsia"/>
        </w:rPr>
        <w:t>。</w:t>
      </w:r>
    </w:p>
    <w:p w:rsidR="00360E57" w:rsidRDefault="00A11392" w:rsidP="006F446C">
      <w:pPr>
        <w:widowControl/>
        <w:jc w:val="center"/>
      </w:pPr>
      <w:r>
        <w:object w:dxaOrig="6083" w:dyaOrig="5011">
          <v:shape id="_x0000_i1028" type="#_x0000_t75" style="width:189pt;height:156pt" o:ole="">
            <v:imagedata r:id="rId14" o:title=""/>
          </v:shape>
          <o:OLEObject Type="Embed" ProgID="Visio.Drawing.11" ShapeID="_x0000_i1028" DrawAspect="Content" ObjectID="_1531917519" r:id="rId15"/>
        </w:object>
      </w: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631292" w:rsidP="006F446C">
      <w:pPr>
        <w:widowControl/>
        <w:jc w:val="center"/>
      </w:pPr>
      <w:r>
        <w:object w:dxaOrig="5695" w:dyaOrig="5556">
          <v:shape id="_x0000_i1029" type="#_x0000_t75" style="width:154.5pt;height:150.5pt" o:ole="">
            <v:imagedata r:id="rId16" o:title=""/>
          </v:shape>
          <o:OLEObject Type="Embed" ProgID="Visio.Drawing.11" ShapeID="_x0000_i1029" DrawAspect="Content" ObjectID="_1531917520" r:id="rId17"/>
        </w:object>
      </w: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AC6606" w:rsidRPr="00055F47" w:rsidRDefault="00AC6606" w:rsidP="0043235A">
      <w:pPr>
        <w:pStyle w:val="a0"/>
        <w:ind w:firstLine="420"/>
      </w:pPr>
      <w:r w:rsidRPr="00055F47">
        <w:rPr>
          <w:rFonts w:hint="eastAsia"/>
        </w:rPr>
        <w:t>能否让大家在提议前都问问到底有没有形成决议？</w:t>
      </w:r>
    </w:p>
    <w:p w:rsidR="00AC6606" w:rsidRPr="00055F47" w:rsidRDefault="00AC6606" w:rsidP="00AC6606">
      <w:pPr>
        <w:pStyle w:val="a0"/>
        <w:numPr>
          <w:ilvl w:val="0"/>
          <w:numId w:val="14"/>
        </w:numPr>
        <w:ind w:firstLineChars="0"/>
      </w:pPr>
      <w:r w:rsidRPr="00055F47">
        <w:rPr>
          <w:rFonts w:hint="eastAsia"/>
        </w:rPr>
        <w:t>以上图为例，唯一知道决议形成的</w:t>
      </w:r>
      <w:r w:rsidR="005F02CF">
        <w:rPr>
          <w:rFonts w:hint="eastAsia"/>
        </w:rPr>
        <w:t>段王爷</w:t>
      </w:r>
      <w:r w:rsidRPr="00055F47">
        <w:rPr>
          <w:rFonts w:hint="eastAsia"/>
        </w:rPr>
        <w:t>，可能</w:t>
      </w:r>
      <w:r w:rsidR="005F02CF">
        <w:rPr>
          <w:rFonts w:hint="eastAsia"/>
        </w:rPr>
        <w:t>在答复华筝后</w:t>
      </w:r>
      <w:r w:rsidRPr="00055F47">
        <w:rPr>
          <w:rFonts w:hint="eastAsia"/>
        </w:rPr>
        <w:t>云游去了，长期不回复</w:t>
      </w:r>
      <w:r w:rsidR="005F02CF">
        <w:rPr>
          <w:rFonts w:hint="eastAsia"/>
        </w:rPr>
        <w:t>其他消息</w:t>
      </w:r>
      <w:r w:rsidRPr="00055F47">
        <w:rPr>
          <w:rFonts w:hint="eastAsia"/>
        </w:rPr>
        <w:t>，无法进展；</w:t>
      </w:r>
    </w:p>
    <w:p w:rsidR="00AC6606" w:rsidRPr="00055F47" w:rsidRDefault="00AC6606" w:rsidP="00AC6606">
      <w:pPr>
        <w:pStyle w:val="a0"/>
        <w:numPr>
          <w:ilvl w:val="0"/>
          <w:numId w:val="14"/>
        </w:numPr>
        <w:ind w:firstLineChars="0"/>
      </w:pPr>
      <w:r w:rsidRPr="00055F47">
        <w:rPr>
          <w:rFonts w:hint="eastAsia"/>
        </w:rPr>
        <w:t>并发始终存在，问完再提议，</w:t>
      </w:r>
      <w:r w:rsidR="00AD6B52">
        <w:rPr>
          <w:rFonts w:hint="eastAsia"/>
        </w:rPr>
        <w:t>还是会出现冲突</w:t>
      </w:r>
      <w:r w:rsidRPr="00055F47">
        <w:rPr>
          <w:rFonts w:hint="eastAsia"/>
        </w:rPr>
        <w:t>。</w:t>
      </w:r>
      <w:r w:rsidR="00AD6B52">
        <w:rPr>
          <w:rFonts w:hint="eastAsia"/>
        </w:rPr>
        <w:t>例如七公和西毒在问询后，三个人都回复说之前没有给谁投票。因此，他俩各自提议，而且还是并发。</w:t>
      </w:r>
    </w:p>
    <w:p w:rsidR="001D38A4" w:rsidRDefault="001D38A4" w:rsidP="0029768D">
      <w:pPr>
        <w:pStyle w:val="a0"/>
        <w:ind w:left="840" w:firstLineChars="0" w:firstLine="0"/>
      </w:pPr>
    </w:p>
    <w:p w:rsidR="0029768D" w:rsidRDefault="00631292" w:rsidP="00F37FC4">
      <w:pPr>
        <w:pStyle w:val="a0"/>
        <w:ind w:leftChars="300" w:left="630" w:firstLineChars="0" w:firstLine="0"/>
        <w:jc w:val="left"/>
      </w:pPr>
      <w:r>
        <w:object w:dxaOrig="15102" w:dyaOrig="5350">
          <v:shape id="_x0000_i1030" type="#_x0000_t75" style="width:384.5pt;height:136.5pt" o:ole="">
            <v:imagedata r:id="rId18" o:title=""/>
          </v:shape>
          <o:OLEObject Type="Embed" ProgID="Visio.Drawing.11" ShapeID="_x0000_i1030" DrawAspect="Content" ObjectID="_1531917521" r:id="rId19"/>
        </w:object>
      </w:r>
    </w:p>
    <w:p w:rsidR="00BA5559" w:rsidRPr="001B149B" w:rsidRDefault="004E4092" w:rsidP="00315019">
      <w:pPr>
        <w:pStyle w:val="a0"/>
        <w:ind w:firstLineChars="0" w:firstLine="0"/>
        <w:jc w:val="left"/>
      </w:pPr>
      <w:proofErr w:type="spellStart"/>
      <w:r w:rsidRPr="001B149B">
        <w:rPr>
          <w:rFonts w:hint="eastAsia"/>
        </w:rPr>
        <w:t>Paxos</w:t>
      </w:r>
      <w:proofErr w:type="spellEnd"/>
      <w:r w:rsidRPr="001B149B">
        <w:rPr>
          <w:rFonts w:hint="eastAsia"/>
        </w:rPr>
        <w:t>规则演变</w:t>
      </w:r>
      <w:r w:rsidR="0036051B">
        <w:rPr>
          <w:rFonts w:hint="eastAsia"/>
        </w:rPr>
        <w:t>(P2a)</w:t>
      </w:r>
      <w:r w:rsidRPr="001B149B">
        <w:rPr>
          <w:rFonts w:hint="eastAsia"/>
        </w:rPr>
        <w:t>：</w:t>
      </w:r>
      <w:r w:rsidR="00EB47F1" w:rsidRPr="001B149B">
        <w:rPr>
          <w:rFonts w:hint="eastAsia"/>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accept 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8B65AF" w:rsidP="00B76019">
      <w:pPr>
        <w:pStyle w:val="a0"/>
        <w:ind w:firstLine="420"/>
        <w:jc w:val="left"/>
      </w:pPr>
      <w:r>
        <w:rPr>
          <w:rFonts w:hint="eastAsia"/>
        </w:rPr>
        <w:t>如果长老能明确知道之前已经</w:t>
      </w:r>
      <w:r w:rsidR="00080423">
        <w:rPr>
          <w:rFonts w:hint="eastAsia"/>
        </w:rPr>
        <w:t>形成了决议，那很好处理。可惜我们不能这么假设</w:t>
      </w:r>
      <w:r>
        <w:rPr>
          <w:rFonts w:hint="eastAsia"/>
        </w:rPr>
        <w:t>，即使某个长老赞成过某提议，它也不一定能知道形成了决议</w:t>
      </w:r>
      <w:r w:rsidR="00080423">
        <w:rPr>
          <w:rFonts w:hint="eastAsia"/>
        </w:rPr>
        <w:t>。在这种情况下，如果</w:t>
      </w:r>
      <w:r w:rsidR="00FA1118">
        <w:rPr>
          <w:rFonts w:hint="eastAsia"/>
        </w:rPr>
        <w:t>又</w:t>
      </w:r>
      <w:r w:rsidR="00080423">
        <w:rPr>
          <w:rFonts w:hint="eastAsia"/>
        </w:rPr>
        <w:t>收到一个提议，到底是投？还是不投？</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Pr="001B149B" w:rsidRDefault="00084518" w:rsidP="00084518">
      <w:pPr>
        <w:pStyle w:val="a0"/>
        <w:ind w:firstLineChars="0" w:firstLine="0"/>
        <w:jc w:val="left"/>
      </w:pPr>
      <w:proofErr w:type="spellStart"/>
      <w:r w:rsidRPr="001B149B">
        <w:rPr>
          <w:rFonts w:hint="eastAsia"/>
        </w:rPr>
        <w:t>Paxos</w:t>
      </w:r>
      <w:proofErr w:type="spellEnd"/>
      <w:r w:rsidRPr="001B149B">
        <w:rPr>
          <w:rFonts w:hint="eastAsia"/>
        </w:rPr>
        <w:t>规则演变</w:t>
      </w:r>
      <w:r w:rsidR="009737DA">
        <w:rPr>
          <w:rFonts w:hint="eastAsia"/>
        </w:rPr>
        <w:t>(P2b)</w:t>
      </w:r>
      <w:r w:rsidRPr="001B149B">
        <w:rPr>
          <w:rFonts w:hint="eastAsia"/>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Pr="001B149B">
        <w:rPr>
          <w:rFonts w:hint="eastAsia"/>
        </w:rPr>
        <w:t>V</w:t>
      </w:r>
      <w:r w:rsidRPr="001B149B">
        <w:rPr>
          <w:rFonts w:hint="eastAsia"/>
        </w:rPr>
        <w:t>。</w:t>
      </w: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后续</w:t>
      </w:r>
      <w:r w:rsidR="009679E1">
        <w:rPr>
          <w:rFonts w:hint="eastAsia"/>
        </w:rPr>
        <w:t>只能允许提议黄蓉的订单排第一，不允许提议其他的订单排第一</w:t>
      </w:r>
      <w:r w:rsidR="005722D6" w:rsidRPr="001B149B">
        <w:rPr>
          <w:rFonts w:hint="eastAsia"/>
        </w:rPr>
        <w:t>。</w:t>
      </w:r>
    </w:p>
    <w:p w:rsidR="005F569D" w:rsidRDefault="00951468" w:rsidP="00042DA1">
      <w:pPr>
        <w:rPr>
          <w:rFonts w:hint="eastAsia"/>
          <w:kern w:val="0"/>
        </w:rPr>
      </w:pPr>
      <w:r>
        <w:rPr>
          <w:rFonts w:hint="eastAsia"/>
          <w:color w:val="000000"/>
          <w:kern w:val="0"/>
        </w:rPr>
        <w:t xml:space="preserve">    ==&gt; </w:t>
      </w:r>
      <w:r w:rsidRPr="00251C5D">
        <w:rPr>
          <w:rFonts w:hint="eastAsia"/>
          <w:b/>
          <w:color w:val="FF0000"/>
          <w:kern w:val="0"/>
          <w:sz w:val="28"/>
          <w:szCs w:val="28"/>
        </w:rPr>
        <w:t>隐含的</w:t>
      </w:r>
      <w:r w:rsidR="005F569D" w:rsidRPr="00251C5D">
        <w:rPr>
          <w:rFonts w:hint="eastAsia"/>
          <w:b/>
          <w:color w:val="FF0000"/>
          <w:kern w:val="0"/>
          <w:sz w:val="28"/>
          <w:szCs w:val="28"/>
        </w:rPr>
        <w:t>要点</w:t>
      </w:r>
      <w:r w:rsidR="005F569D" w:rsidRPr="00FE15D9">
        <w:rPr>
          <w:rFonts w:hint="eastAsia"/>
          <w:kern w:val="0"/>
        </w:rPr>
        <w:t>：</w:t>
      </w:r>
      <w:r w:rsidR="005F569D" w:rsidRPr="00D21AA1">
        <w:rPr>
          <w:rFonts w:hint="eastAsia"/>
          <w:kern w:val="0"/>
        </w:rPr>
        <w:t xml:space="preserve"> </w:t>
      </w:r>
      <w:r w:rsidR="00251C5D">
        <w:rPr>
          <w:rFonts w:hint="eastAsia"/>
          <w:kern w:val="0"/>
        </w:rPr>
        <w:t>提议者跟</w:t>
      </w:r>
      <w:r w:rsidR="005F569D" w:rsidRPr="00D21AA1">
        <w:rPr>
          <w:rFonts w:hint="eastAsia"/>
          <w:kern w:val="0"/>
        </w:rPr>
        <w:t>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r w:rsidR="004D0D70">
        <w:rPr>
          <w:rFonts w:hint="eastAsia"/>
          <w:kern w:val="0"/>
        </w:rPr>
        <w:t>因此，用选举描述这个过程，并不合适！</w:t>
      </w:r>
      <w:r w:rsidR="00F9692C">
        <w:rPr>
          <w:rFonts w:hint="eastAsia"/>
          <w:kern w:val="0"/>
        </w:rPr>
        <w:t>跟选举的不同，</w:t>
      </w:r>
      <w:r w:rsidR="00F9692C">
        <w:rPr>
          <w:rFonts w:hint="eastAsia"/>
          <w:kern w:val="0"/>
        </w:rPr>
        <w:t>V</w:t>
      </w:r>
      <w:r w:rsidR="00F9692C">
        <w:rPr>
          <w:rFonts w:hint="eastAsia"/>
          <w:kern w:val="0"/>
        </w:rPr>
        <w:t>跟提议者可能完全是两个范畴的。</w:t>
      </w:r>
    </w:p>
    <w:p w:rsidR="00805047" w:rsidRPr="00805047" w:rsidRDefault="00805047" w:rsidP="00805047">
      <w:pPr>
        <w:pStyle w:val="2"/>
        <w:rPr>
          <w:kern w:val="0"/>
        </w:rPr>
      </w:pPr>
      <w:r>
        <w:rPr>
          <w:rFonts w:hint="eastAsia"/>
          <w:kern w:val="0"/>
        </w:rPr>
        <w:t>占坑，可能是为别人做嫁衣</w:t>
      </w:r>
    </w:p>
    <w:p w:rsidR="006205DE" w:rsidRDefault="00D60167" w:rsidP="009166FF">
      <w:pPr>
        <w:widowControl/>
        <w:jc w:val="left"/>
        <w:rPr>
          <w:rFonts w:ascii="宋体" w:hAnsi="宋体" w:cs="Tahoma"/>
          <w:color w:val="FF0000"/>
          <w:kern w:val="0"/>
          <w:szCs w:val="21"/>
        </w:rPr>
      </w:pPr>
      <w:r w:rsidRPr="00D60167">
        <w:rPr>
          <w:rFonts w:ascii="宋体" w:hAnsi="宋体" w:cs="Tahoma" w:hint="eastAsia"/>
          <w:color w:val="FF0000"/>
          <w:kern w:val="0"/>
          <w:szCs w:val="21"/>
        </w:rPr>
        <w:t>对于某个处理序号，</w:t>
      </w:r>
      <w:r>
        <w:rPr>
          <w:rFonts w:ascii="宋体" w:hAnsi="宋体" w:cs="Tahoma" w:hint="eastAsia"/>
          <w:color w:val="FF0000"/>
          <w:kern w:val="0"/>
          <w:szCs w:val="21"/>
        </w:rPr>
        <w:t>从</w:t>
      </w:r>
      <w:r w:rsidR="006205DE">
        <w:rPr>
          <w:rFonts w:ascii="宋体" w:hAnsi="宋体" w:cs="Tahoma" w:hint="eastAsia"/>
          <w:color w:val="FF0000"/>
          <w:kern w:val="0"/>
          <w:szCs w:val="21"/>
        </w:rPr>
        <w:t>提议</w:t>
      </w:r>
      <w:r>
        <w:rPr>
          <w:rFonts w:ascii="宋体" w:hAnsi="宋体" w:cs="Tahoma" w:hint="eastAsia"/>
          <w:color w:val="FF0000"/>
          <w:kern w:val="0"/>
          <w:szCs w:val="21"/>
        </w:rPr>
        <w:t>者角度</w:t>
      </w:r>
      <w:r w:rsidR="006205DE">
        <w:rPr>
          <w:rFonts w:ascii="宋体" w:hAnsi="宋体" w:cs="Tahoma" w:hint="eastAsia"/>
          <w:color w:val="FF0000"/>
          <w:kern w:val="0"/>
          <w:szCs w:val="21"/>
        </w:rPr>
        <w:t>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 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hint="eastAsia"/>
          <w:color w:val="FF0000"/>
          <w:kern w:val="0"/>
          <w:szCs w:val="21"/>
        </w:rPr>
      </w:pPr>
      <w:r>
        <w:rPr>
          <w:rFonts w:ascii="宋体" w:hAnsi="宋体" w:cs="Tahoma" w:hint="eastAsia"/>
          <w:color w:val="FF0000"/>
          <w:kern w:val="0"/>
          <w:szCs w:val="21"/>
        </w:rPr>
        <w:t xml:space="preserve">   ==》问题是： </w:t>
      </w:r>
      <w:r w:rsidR="00723DE4">
        <w:rPr>
          <w:rFonts w:ascii="宋体" w:hAnsi="宋体" w:cs="Tahoma" w:hint="eastAsia"/>
          <w:color w:val="FF0000"/>
          <w:kern w:val="0"/>
          <w:szCs w:val="21"/>
        </w:rPr>
        <w:t>I</w:t>
      </w:r>
      <w:r w:rsidR="00964063">
        <w:rPr>
          <w:rFonts w:ascii="宋体" w:hAnsi="宋体" w:cs="Tahoma" w:hint="eastAsia"/>
          <w:color w:val="FF0000"/>
          <w:kern w:val="0"/>
          <w:szCs w:val="21"/>
        </w:rPr>
        <w:t>从我询问</w:t>
      </w:r>
      <w:r>
        <w:rPr>
          <w:rFonts w:ascii="宋体" w:hAnsi="宋体" w:cs="Tahoma" w:hint="eastAsia"/>
          <w:color w:val="FF0000"/>
          <w:kern w:val="0"/>
          <w:szCs w:val="21"/>
        </w:rPr>
        <w:t>完，</w:t>
      </w:r>
      <w:r w:rsidR="00003638">
        <w:rPr>
          <w:rFonts w:ascii="宋体" w:hAnsi="宋体" w:cs="Tahoma" w:hint="eastAsia"/>
          <w:color w:val="FF0000"/>
          <w:kern w:val="0"/>
          <w:szCs w:val="21"/>
        </w:rPr>
        <w:t>到别人收到我的</w:t>
      </w:r>
      <w:r>
        <w:rPr>
          <w:rFonts w:ascii="宋体" w:hAnsi="宋体" w:cs="Tahoma" w:hint="eastAsia"/>
          <w:color w:val="FF0000"/>
          <w:kern w:val="0"/>
          <w:szCs w:val="21"/>
        </w:rPr>
        <w:t>提议</w:t>
      </w:r>
      <w:r w:rsidR="00003638">
        <w:rPr>
          <w:rFonts w:ascii="宋体" w:hAnsi="宋体" w:cs="Tahoma" w:hint="eastAsia"/>
          <w:color w:val="FF0000"/>
          <w:kern w:val="0"/>
          <w:szCs w:val="21"/>
        </w:rPr>
        <w:t>这段</w:t>
      </w:r>
      <w:r>
        <w:rPr>
          <w:rFonts w:ascii="宋体" w:hAnsi="宋体" w:cs="Tahoma" w:hint="eastAsia"/>
          <w:color w:val="FF0000"/>
          <w:kern w:val="0"/>
          <w:szCs w:val="21"/>
        </w:rPr>
        <w:t>期间，可能</w:t>
      </w:r>
      <w:r w:rsidR="00042DA1">
        <w:rPr>
          <w:rFonts w:ascii="宋体" w:hAnsi="宋体" w:cs="Tahoma" w:hint="eastAsia"/>
          <w:color w:val="FF0000"/>
          <w:kern w:val="0"/>
          <w:szCs w:val="21"/>
        </w:rPr>
        <w:t>在我不知情的情况下</w:t>
      </w:r>
      <w:r>
        <w:rPr>
          <w:rFonts w:ascii="宋体" w:hAnsi="宋体" w:cs="Tahoma" w:hint="eastAsia"/>
          <w:color w:val="FF0000"/>
          <w:kern w:val="0"/>
          <w:szCs w:val="21"/>
        </w:rPr>
        <w:t>形成了某个决议！</w:t>
      </w:r>
      <w:r w:rsidR="00AF28DF">
        <w:rPr>
          <w:rFonts w:ascii="宋体" w:hAnsi="宋体" w:cs="Tahoma" w:hint="eastAsia"/>
          <w:color w:val="FF0000"/>
          <w:kern w:val="0"/>
          <w:szCs w:val="21"/>
        </w:rPr>
        <w:t xml:space="preserve">  </w:t>
      </w:r>
      <w:r w:rsidR="00723DE4">
        <w:rPr>
          <w:rFonts w:ascii="宋体" w:hAnsi="宋体" w:cs="Tahoma" w:hint="eastAsia"/>
          <w:color w:val="FF0000"/>
          <w:kern w:val="0"/>
          <w:szCs w:val="21"/>
        </w:rPr>
        <w:t>II.</w:t>
      </w:r>
      <w:r w:rsidR="005E5BF2">
        <w:rPr>
          <w:rFonts w:ascii="宋体" w:hAnsi="宋体" w:cs="Tahoma" w:hint="eastAsia"/>
          <w:color w:val="FF0000"/>
          <w:kern w:val="0"/>
          <w:szCs w:val="21"/>
        </w:rPr>
        <w:t>或者别人跟我同时问，同时提议</w:t>
      </w:r>
      <w:r w:rsidR="008B2099">
        <w:rPr>
          <w:rFonts w:ascii="宋体" w:hAnsi="宋体" w:cs="Tahoma" w:hint="eastAsia"/>
          <w:color w:val="FF0000"/>
          <w:kern w:val="0"/>
          <w:szCs w:val="21"/>
        </w:rPr>
        <w:t>,各获得2票</w:t>
      </w:r>
      <w:r w:rsidR="005E5BF2">
        <w:rPr>
          <w:rFonts w:ascii="宋体" w:hAnsi="宋体" w:cs="Tahoma" w:hint="eastAsia"/>
          <w:color w:val="FF0000"/>
          <w:kern w:val="0"/>
          <w:szCs w:val="21"/>
        </w:rPr>
        <w:t>。</w:t>
      </w:r>
    </w:p>
    <w:p w:rsidR="001953F5" w:rsidRDefault="001953F5" w:rsidP="009166FF">
      <w:pPr>
        <w:widowControl/>
        <w:jc w:val="left"/>
        <w:rPr>
          <w:rFonts w:ascii="宋体" w:hAnsi="宋体" w:cs="Tahoma"/>
          <w:color w:val="FF0000"/>
          <w:kern w:val="0"/>
          <w:szCs w:val="21"/>
        </w:rPr>
      </w:pPr>
    </w:p>
    <w:p w:rsidR="0083033B" w:rsidRDefault="009B1A75" w:rsidP="009B1A75">
      <w:pPr>
        <w:pStyle w:val="3"/>
        <w:ind w:right="210"/>
        <w:rPr>
          <w:kern w:val="0"/>
        </w:rPr>
      </w:pPr>
      <w:r>
        <w:rPr>
          <w:rFonts w:hint="eastAsia"/>
          <w:kern w:val="0"/>
        </w:rPr>
        <w:t>PN是个什么鬼？</w:t>
      </w:r>
    </w:p>
    <w:p w:rsidR="00C468BA" w:rsidRDefault="0083033B" w:rsidP="009166FF">
      <w:pPr>
        <w:widowControl/>
        <w:jc w:val="left"/>
        <w:rPr>
          <w:rFonts w:ascii="宋体" w:hAnsi="宋体" w:cs="Tahoma"/>
          <w:color w:val="FF0000"/>
          <w:kern w:val="0"/>
          <w:szCs w:val="21"/>
        </w:rPr>
      </w:pPr>
      <w:r>
        <w:rPr>
          <w:rFonts w:ascii="宋体" w:hAnsi="宋体" w:cs="Tahoma" w:hint="eastAsia"/>
          <w:color w:val="FF0000"/>
          <w:kern w:val="0"/>
          <w:szCs w:val="21"/>
        </w:rPr>
        <w:t>前面的决议，后面的提议，怎么区分</w:t>
      </w:r>
      <w:r w:rsidR="001E6F47">
        <w:rPr>
          <w:rFonts w:ascii="宋体" w:hAnsi="宋体" w:cs="Tahoma" w:hint="eastAsia"/>
          <w:color w:val="FF0000"/>
          <w:kern w:val="0"/>
          <w:szCs w:val="21"/>
        </w:rPr>
        <w:t>谁先谁后</w:t>
      </w:r>
      <w:r>
        <w:rPr>
          <w:rFonts w:ascii="宋体" w:hAnsi="宋体" w:cs="Tahoma" w:hint="eastAsia"/>
          <w:color w:val="FF0000"/>
          <w:kern w:val="0"/>
          <w:szCs w:val="21"/>
        </w:rPr>
        <w:t>？</w:t>
      </w:r>
      <w:r w:rsidRPr="00F67C78">
        <w:rPr>
          <w:rFonts w:ascii="宋体" w:hAnsi="宋体" w:cs="Tahoma" w:hint="eastAsia"/>
          <w:kern w:val="0"/>
          <w:szCs w:val="21"/>
        </w:rPr>
        <w:t xml:space="preserve"> 在异步网络环境下。</w:t>
      </w:r>
      <w:r w:rsidR="00C468BA" w:rsidRPr="00F67C78">
        <w:rPr>
          <w:rFonts w:ascii="宋体" w:hAnsi="宋体" w:cs="Tahoma" w:hint="eastAsia"/>
          <w:kern w:val="0"/>
          <w:szCs w:val="21"/>
        </w:rPr>
        <w:t>两个并发的提议，可能在不同</w:t>
      </w:r>
      <w:r w:rsidR="00F67C78">
        <w:rPr>
          <w:rFonts w:ascii="宋体" w:hAnsi="宋体" w:cs="Tahoma" w:hint="eastAsia"/>
          <w:kern w:val="0"/>
          <w:szCs w:val="21"/>
        </w:rPr>
        <w:t>长老收到的</w:t>
      </w:r>
      <w:r w:rsidR="00C468BA" w:rsidRPr="00F67C78">
        <w:rPr>
          <w:rFonts w:ascii="宋体" w:hAnsi="宋体" w:cs="Tahoma" w:hint="eastAsia"/>
          <w:kern w:val="0"/>
          <w:szCs w:val="21"/>
        </w:rPr>
        <w:t>顺序不同，怎么能一致地做决定？ 不管是废掉谁，扶正谁。</w:t>
      </w:r>
    </w:p>
    <w:p w:rsidR="0083033B" w:rsidRPr="0083033B" w:rsidRDefault="000F4B74" w:rsidP="009166FF">
      <w:pPr>
        <w:widowControl/>
        <w:jc w:val="left"/>
        <w:rPr>
          <w:rFonts w:ascii="宋体" w:hAnsi="宋体" w:cs="Tahoma"/>
          <w:color w:val="FF0000"/>
          <w:kern w:val="0"/>
          <w:szCs w:val="21"/>
        </w:rPr>
      </w:pPr>
      <w:r>
        <w:rPr>
          <w:rFonts w:ascii="宋体" w:hAnsi="宋体" w:cs="Tahoma" w:hint="eastAsia"/>
          <w:color w:val="FF0000"/>
          <w:kern w:val="0"/>
          <w:szCs w:val="21"/>
        </w:rPr>
        <w:t>由于发送和接收时间不能直接比较，只能使用</w:t>
      </w:r>
      <w:r w:rsidRPr="00AE4C56">
        <w:rPr>
          <w:rFonts w:ascii="宋体" w:hAnsi="宋体" w:cs="Tahoma" w:hint="eastAsia"/>
          <w:b/>
          <w:color w:val="943634" w:themeColor="accent2" w:themeShade="BF"/>
          <w:kern w:val="0"/>
          <w:szCs w:val="21"/>
        </w:rPr>
        <w:t>逻辑</w:t>
      </w:r>
      <w:r w:rsidR="00F67C78">
        <w:rPr>
          <w:rFonts w:ascii="宋体" w:hAnsi="宋体" w:cs="Tahoma" w:hint="eastAsia"/>
          <w:b/>
          <w:color w:val="943634" w:themeColor="accent2" w:themeShade="BF"/>
          <w:kern w:val="0"/>
          <w:szCs w:val="21"/>
        </w:rPr>
        <w:t>时间</w:t>
      </w:r>
      <w:r>
        <w:rPr>
          <w:rFonts w:ascii="宋体" w:hAnsi="宋体" w:cs="Tahoma" w:hint="eastAsia"/>
          <w:color w:val="FF0000"/>
          <w:kern w:val="0"/>
          <w:szCs w:val="21"/>
        </w:rPr>
        <w:t>了。</w:t>
      </w:r>
      <w:r w:rsidR="002A1D3A" w:rsidRPr="002A1D3A">
        <w:rPr>
          <w:rFonts w:ascii="宋体" w:hAnsi="宋体" w:cs="Tahoma" w:hint="eastAsia"/>
          <w:color w:val="FF0000"/>
          <w:kern w:val="0"/>
          <w:sz w:val="28"/>
          <w:szCs w:val="28"/>
        </w:rPr>
        <w:t xml:space="preserve"> PN在本质上是不断增长的逻辑时间！</w:t>
      </w:r>
    </w:p>
    <w:p w:rsidR="00151F1D" w:rsidRPr="00151F1D" w:rsidRDefault="00904C76" w:rsidP="00904C76">
      <w:pPr>
        <w:widowControl/>
        <w:ind w:leftChars="200" w:left="420"/>
        <w:jc w:val="left"/>
        <w:rPr>
          <w:rFonts w:ascii="宋体" w:hAnsi="宋体" w:cs="Tahoma"/>
          <w:b/>
          <w:color w:val="0070C0"/>
          <w:kern w:val="0"/>
          <w:szCs w:val="21"/>
        </w:rPr>
      </w:pPr>
      <w:r w:rsidRPr="00904C76">
        <w:rPr>
          <w:rFonts w:ascii="宋体" w:hAnsi="宋体" w:cs="Tahoma" w:hint="eastAsia"/>
          <w:b/>
          <w:color w:val="0070C0"/>
          <w:kern w:val="0"/>
          <w:szCs w:val="21"/>
        </w:rPr>
        <w:t xml:space="preserve">怎么办？  </w:t>
      </w:r>
      <w:r w:rsidR="00E939FB">
        <w:rPr>
          <w:rFonts w:ascii="宋体" w:hAnsi="宋体" w:cs="Tahoma" w:hint="eastAsia"/>
          <w:b/>
          <w:color w:val="0070C0"/>
          <w:kern w:val="0"/>
          <w:szCs w:val="21"/>
        </w:rPr>
        <w:t>基于PN的</w:t>
      </w:r>
      <w:r w:rsidR="00ED2D12">
        <w:rPr>
          <w:rFonts w:ascii="宋体" w:hAnsi="宋体" w:cs="Tahoma" w:hint="eastAsia"/>
          <w:b/>
          <w:color w:val="0070C0"/>
          <w:kern w:val="0"/>
          <w:szCs w:val="21"/>
        </w:rPr>
        <w:t>占坑和</w:t>
      </w:r>
      <w:r w:rsidR="006C2CD7">
        <w:rPr>
          <w:rFonts w:ascii="宋体" w:hAnsi="宋体" w:cs="Tahoma" w:hint="eastAsia"/>
          <w:b/>
          <w:color w:val="0070C0"/>
          <w:kern w:val="0"/>
          <w:szCs w:val="21"/>
        </w:rPr>
        <w:t>承诺机制</w:t>
      </w:r>
    </w:p>
    <w:p w:rsidR="006205DE" w:rsidRPr="00E939FB" w:rsidRDefault="00017807" w:rsidP="009166FF">
      <w:pPr>
        <w:widowControl/>
        <w:jc w:val="left"/>
        <w:rPr>
          <w:rFonts w:ascii="宋体" w:hAnsi="宋体" w:cs="Tahoma"/>
          <w:kern w:val="0"/>
          <w:szCs w:val="21"/>
        </w:rPr>
      </w:pPr>
      <w:r>
        <w:rPr>
          <w:rFonts w:ascii="宋体" w:hAnsi="宋体" w:cs="Tahoma" w:hint="eastAsia"/>
          <w:color w:val="FF0000"/>
          <w:kern w:val="0"/>
          <w:szCs w:val="21"/>
        </w:rPr>
        <w:lastRenderedPageBreak/>
        <w:t>占坑就是一直</w:t>
      </w:r>
      <w:r w:rsidR="0083417E">
        <w:rPr>
          <w:rFonts w:ascii="宋体" w:hAnsi="宋体" w:cs="Tahoma" w:hint="eastAsia"/>
          <w:color w:val="FF0000"/>
          <w:kern w:val="0"/>
          <w:szCs w:val="21"/>
        </w:rPr>
        <w:t>查询，占坑和提议，有时候</w:t>
      </w:r>
      <w:r w:rsidR="00334A62">
        <w:rPr>
          <w:rFonts w:ascii="宋体" w:hAnsi="宋体" w:cs="Tahoma" w:hint="eastAsia"/>
          <w:color w:val="FF0000"/>
          <w:kern w:val="0"/>
          <w:szCs w:val="21"/>
        </w:rPr>
        <w:t>是</w:t>
      </w:r>
      <w:r w:rsidR="0083417E">
        <w:rPr>
          <w:rFonts w:ascii="宋体" w:hAnsi="宋体" w:cs="Tahoma" w:hint="eastAsia"/>
          <w:color w:val="FF0000"/>
          <w:kern w:val="0"/>
          <w:szCs w:val="21"/>
        </w:rPr>
        <w:t>在用修改的</w:t>
      </w:r>
      <w:r w:rsidR="00334A62">
        <w:rPr>
          <w:rFonts w:ascii="宋体" w:hAnsi="宋体" w:cs="Tahoma" w:hint="eastAsia"/>
          <w:color w:val="FF0000"/>
          <w:kern w:val="0"/>
          <w:szCs w:val="21"/>
        </w:rPr>
        <w:t>形式</w:t>
      </w:r>
      <w:r w:rsidR="0083417E">
        <w:rPr>
          <w:rFonts w:ascii="宋体" w:hAnsi="宋体" w:cs="Tahoma" w:hint="eastAsia"/>
          <w:color w:val="FF0000"/>
          <w:kern w:val="0"/>
          <w:szCs w:val="21"/>
        </w:rPr>
        <w:t>，完成了一个读</w:t>
      </w:r>
      <w:r w:rsidR="00740D1C">
        <w:rPr>
          <w:rFonts w:ascii="宋体" w:hAnsi="宋体" w:cs="Tahoma" w:hint="eastAsia"/>
          <w:color w:val="FF0000"/>
          <w:kern w:val="0"/>
          <w:szCs w:val="21"/>
        </w:rPr>
        <w:t>(比较低效的Learn)</w:t>
      </w:r>
      <w:r w:rsidR="0083417E">
        <w:rPr>
          <w:rFonts w:ascii="宋体" w:hAnsi="宋体" w:cs="Tahoma" w:hint="eastAsia"/>
          <w:color w:val="FF0000"/>
          <w:kern w:val="0"/>
          <w:szCs w:val="21"/>
        </w:rPr>
        <w:t>。</w:t>
      </w:r>
      <w:r w:rsidR="00E00D97" w:rsidRPr="00E939FB">
        <w:rPr>
          <w:rFonts w:ascii="宋体" w:hAnsi="宋体" w:cs="Tahoma" w:hint="eastAsia"/>
          <w:kern w:val="0"/>
          <w:szCs w:val="21"/>
        </w:rPr>
        <w:t>比如，西毒通过一次完整的占坑和提议，确定了第1</w:t>
      </w:r>
      <w:r w:rsidR="004C59E2">
        <w:rPr>
          <w:rFonts w:ascii="宋体" w:hAnsi="宋体" w:cs="Tahoma" w:hint="eastAsia"/>
          <w:kern w:val="0"/>
          <w:szCs w:val="21"/>
        </w:rPr>
        <w:t>个执行的是黄蓉的订单，那么他</w:t>
      </w:r>
      <w:r w:rsidR="00E00D97" w:rsidRPr="00E939FB">
        <w:rPr>
          <w:rFonts w:ascii="宋体" w:hAnsi="宋体" w:cs="Tahoma" w:hint="eastAsia"/>
          <w:kern w:val="0"/>
          <w:szCs w:val="21"/>
        </w:rPr>
        <w:t>下次提议时，就直接提议第2个执行的内容，而不再尝试争</w:t>
      </w:r>
      <w:r w:rsidR="00936450" w:rsidRPr="00E939FB">
        <w:rPr>
          <w:rFonts w:ascii="宋体" w:hAnsi="宋体" w:cs="Tahoma" w:hint="eastAsia"/>
          <w:kern w:val="0"/>
          <w:szCs w:val="21"/>
        </w:rPr>
        <w:t>第1</w:t>
      </w:r>
      <w:r w:rsidR="00E00D97" w:rsidRPr="00E939FB">
        <w:rPr>
          <w:rFonts w:ascii="宋体" w:hAnsi="宋体" w:cs="Tahoma" w:hint="eastAsia"/>
          <w:kern w:val="0"/>
          <w:szCs w:val="21"/>
        </w:rPr>
        <w:t>了</w:t>
      </w:r>
      <w:r w:rsidR="00936450" w:rsidRPr="00E939FB">
        <w:rPr>
          <w:rFonts w:ascii="宋体" w:hAnsi="宋体" w:cs="Tahoma" w:hint="eastAsia"/>
          <w:kern w:val="0"/>
          <w:szCs w:val="21"/>
        </w:rPr>
        <w:t>。</w:t>
      </w:r>
    </w:p>
    <w:p w:rsidR="00017807" w:rsidRDefault="00017807" w:rsidP="009166FF">
      <w:pPr>
        <w:widowControl/>
        <w:jc w:val="left"/>
        <w:rPr>
          <w:rFonts w:ascii="宋体" w:hAnsi="宋体" w:cs="Tahoma"/>
          <w:color w:val="FF0000"/>
          <w:kern w:val="0"/>
          <w:szCs w:val="21"/>
        </w:rPr>
      </w:pPr>
    </w:p>
    <w:p w:rsidR="00D97A74" w:rsidRPr="00D21AA1" w:rsidRDefault="00D97A74" w:rsidP="009166FF">
      <w:pPr>
        <w:widowControl/>
        <w:jc w:val="left"/>
        <w:rPr>
          <w:rFonts w:ascii="宋体" w:hAnsi="宋体" w:cs="Tahoma"/>
          <w:color w:val="FF0000"/>
          <w:kern w:val="0"/>
          <w:szCs w:val="21"/>
        </w:rPr>
      </w:pPr>
    </w:p>
    <w:p w:rsidR="00A2287D" w:rsidRDefault="00FF0562" w:rsidP="009166FF">
      <w:pPr>
        <w:widowControl/>
        <w:jc w:val="left"/>
        <w:rPr>
          <w:rFonts w:ascii="宋体" w:hAnsi="宋体" w:cs="Tahoma" w:hint="eastAsia"/>
          <w:color w:val="FF0000"/>
          <w:kern w:val="0"/>
          <w:szCs w:val="21"/>
        </w:rPr>
      </w:pPr>
      <w:r w:rsidRPr="000B6876">
        <w:rPr>
          <w:rFonts w:ascii="宋体" w:hAnsi="宋体" w:cs="Tahoma" w:hint="eastAsia"/>
          <w:color w:val="FF0000"/>
          <w:kern w:val="0"/>
          <w:szCs w:val="21"/>
        </w:rPr>
        <w:t>为什么要有提议号？</w:t>
      </w:r>
      <w:r w:rsidR="00A6737D">
        <w:rPr>
          <w:rFonts w:ascii="宋体" w:hAnsi="宋体" w:cs="Tahoma" w:hint="eastAsia"/>
          <w:color w:val="FF0000"/>
          <w:kern w:val="0"/>
          <w:szCs w:val="21"/>
        </w:rPr>
        <w:t xml:space="preserve">  ==&gt;解决并发的</w:t>
      </w:r>
      <w:r w:rsidR="00E9298F">
        <w:rPr>
          <w:rFonts w:ascii="宋体" w:hAnsi="宋体" w:cs="Tahoma" w:hint="eastAsia"/>
          <w:color w:val="FF0000"/>
          <w:kern w:val="0"/>
          <w:szCs w:val="21"/>
        </w:rPr>
        <w:t>问题，以及在问询后发现有多个已存value后的处理问题。</w:t>
      </w:r>
      <w:r w:rsidR="00C13C09">
        <w:rPr>
          <w:rFonts w:ascii="宋体" w:hAnsi="宋体" w:cs="Tahoma" w:hint="eastAsia"/>
          <w:color w:val="FF0000"/>
          <w:kern w:val="0"/>
          <w:szCs w:val="21"/>
        </w:rPr>
        <w:t>才能让提议</w:t>
      </w:r>
      <w:r w:rsidR="006225AC">
        <w:rPr>
          <w:rFonts w:ascii="宋体" w:hAnsi="宋体" w:cs="Tahoma" w:hint="eastAsia"/>
          <w:color w:val="FF0000"/>
          <w:kern w:val="0"/>
          <w:szCs w:val="21"/>
        </w:rPr>
        <w:t>聚焦</w:t>
      </w:r>
      <w:r w:rsidR="00C13C09">
        <w:rPr>
          <w:rFonts w:ascii="宋体" w:hAnsi="宋体" w:cs="Tahoma" w:hint="eastAsia"/>
          <w:color w:val="FF0000"/>
          <w:kern w:val="0"/>
          <w:szCs w:val="21"/>
        </w:rPr>
        <w:t>到一个v上。</w:t>
      </w:r>
    </w:p>
    <w:p w:rsidR="0069594B" w:rsidRDefault="0069594B" w:rsidP="009166FF">
      <w:pPr>
        <w:widowControl/>
        <w:jc w:val="left"/>
        <w:rPr>
          <w:rFonts w:ascii="宋体" w:hAnsi="宋体" w:cs="Tahoma" w:hint="eastAsia"/>
          <w:color w:val="FF0000"/>
          <w:kern w:val="0"/>
          <w:szCs w:val="21"/>
        </w:rPr>
      </w:pPr>
      <w:r>
        <w:rPr>
          <w:rFonts w:ascii="宋体" w:hAnsi="宋体" w:cs="Tahoma" w:hint="eastAsia"/>
          <w:color w:val="FF0000"/>
          <w:kern w:val="0"/>
          <w:szCs w:val="21"/>
        </w:rPr>
        <w:t>为什么同意了我占坑，还可能要被废掉？</w:t>
      </w:r>
    </w:p>
    <w:p w:rsidR="0069594B" w:rsidRDefault="0069594B" w:rsidP="0069594B">
      <w:pPr>
        <w:pStyle w:val="af0"/>
        <w:widowControl/>
        <w:numPr>
          <w:ilvl w:val="0"/>
          <w:numId w:val="22"/>
        </w:numPr>
        <w:ind w:firstLineChars="0"/>
        <w:jc w:val="left"/>
        <w:rPr>
          <w:rFonts w:ascii="宋体" w:hAnsi="宋体" w:cs="Tahoma" w:hint="eastAsia"/>
          <w:kern w:val="0"/>
          <w:szCs w:val="21"/>
        </w:rPr>
      </w:pPr>
      <w:r w:rsidRPr="0069594B">
        <w:rPr>
          <w:rFonts w:ascii="宋体" w:hAnsi="宋体" w:cs="Tahoma" w:hint="eastAsia"/>
          <w:kern w:val="0"/>
          <w:szCs w:val="21"/>
        </w:rPr>
        <w:t>同意占坑的消息可能丢了</w:t>
      </w:r>
      <w:r w:rsidR="00596537">
        <w:rPr>
          <w:rFonts w:ascii="宋体" w:hAnsi="宋体" w:cs="Tahoma" w:hint="eastAsia"/>
          <w:kern w:val="0"/>
          <w:szCs w:val="21"/>
        </w:rPr>
        <w:t>，或者延迟太久</w:t>
      </w:r>
      <w:r w:rsidRPr="0069594B">
        <w:rPr>
          <w:rFonts w:ascii="宋体" w:hAnsi="宋体" w:cs="Tahoma" w:hint="eastAsia"/>
          <w:kern w:val="0"/>
          <w:szCs w:val="21"/>
        </w:rPr>
        <w:t>；</w:t>
      </w:r>
    </w:p>
    <w:p w:rsidR="0069594B" w:rsidRDefault="0069594B" w:rsidP="0069594B">
      <w:pPr>
        <w:pStyle w:val="af0"/>
        <w:widowControl/>
        <w:numPr>
          <w:ilvl w:val="0"/>
          <w:numId w:val="22"/>
        </w:numPr>
        <w:ind w:firstLineChars="0"/>
        <w:jc w:val="left"/>
        <w:rPr>
          <w:rFonts w:ascii="宋体" w:hAnsi="宋体" w:cs="Tahoma" w:hint="eastAsia"/>
          <w:kern w:val="0"/>
          <w:szCs w:val="21"/>
        </w:rPr>
      </w:pPr>
      <w:r>
        <w:rPr>
          <w:rFonts w:ascii="宋体" w:hAnsi="宋体" w:cs="Tahoma" w:hint="eastAsia"/>
          <w:kern w:val="0"/>
          <w:szCs w:val="21"/>
        </w:rPr>
        <w:t>提议者收到足够的同意占坑承诺</w:t>
      </w:r>
      <w:r w:rsidR="00A7066F">
        <w:rPr>
          <w:rFonts w:ascii="宋体" w:hAnsi="宋体" w:cs="Tahoma" w:hint="eastAsia"/>
          <w:kern w:val="0"/>
          <w:szCs w:val="21"/>
        </w:rPr>
        <w:t>(即占坑成功)</w:t>
      </w:r>
      <w:r>
        <w:rPr>
          <w:rFonts w:ascii="宋体" w:hAnsi="宋体" w:cs="Tahoma" w:hint="eastAsia"/>
          <w:kern w:val="0"/>
          <w:szCs w:val="21"/>
        </w:rPr>
        <w:t>，但是随后提议者宕机了；</w:t>
      </w:r>
    </w:p>
    <w:p w:rsidR="00A7066F" w:rsidRPr="00EF6142" w:rsidRDefault="00A7066F" w:rsidP="00EF6142">
      <w:pPr>
        <w:pStyle w:val="af0"/>
        <w:widowControl/>
        <w:numPr>
          <w:ilvl w:val="0"/>
          <w:numId w:val="22"/>
        </w:numPr>
        <w:ind w:firstLineChars="0"/>
        <w:jc w:val="left"/>
        <w:rPr>
          <w:rFonts w:ascii="宋体" w:hAnsi="宋体" w:cs="Tahoma" w:hint="eastAsia"/>
          <w:kern w:val="0"/>
          <w:szCs w:val="21"/>
        </w:rPr>
      </w:pPr>
      <w:r>
        <w:rPr>
          <w:rFonts w:ascii="宋体" w:hAnsi="宋体" w:cs="Tahoma" w:hint="eastAsia"/>
          <w:kern w:val="0"/>
          <w:szCs w:val="21"/>
        </w:rPr>
        <w:t>除了提议者自己，其他长老可能无法及时知道占坑成功这事，仍然面临是否同意其他请求的</w:t>
      </w:r>
      <w:r w:rsidR="00EF6142">
        <w:rPr>
          <w:rFonts w:ascii="宋体" w:hAnsi="宋体" w:cs="Tahoma" w:hint="eastAsia"/>
          <w:kern w:val="0"/>
          <w:szCs w:val="21"/>
        </w:rPr>
        <w:t>问题</w:t>
      </w:r>
      <w:r w:rsidR="00860297">
        <w:rPr>
          <w:rFonts w:ascii="宋体" w:hAnsi="宋体" w:cs="Tahoma" w:hint="eastAsia"/>
          <w:kern w:val="0"/>
          <w:szCs w:val="21"/>
        </w:rPr>
        <w:t>；</w:t>
      </w:r>
    </w:p>
    <w:p w:rsidR="00D035E4" w:rsidRDefault="00D035E4" w:rsidP="0069594B">
      <w:pPr>
        <w:pStyle w:val="af0"/>
        <w:widowControl/>
        <w:numPr>
          <w:ilvl w:val="0"/>
          <w:numId w:val="22"/>
        </w:numPr>
        <w:ind w:firstLineChars="0"/>
        <w:jc w:val="left"/>
        <w:rPr>
          <w:rFonts w:ascii="宋体" w:hAnsi="宋体" w:cs="Tahoma" w:hint="eastAsia"/>
          <w:kern w:val="0"/>
          <w:szCs w:val="21"/>
        </w:rPr>
      </w:pPr>
      <w:r>
        <w:rPr>
          <w:rFonts w:ascii="宋体" w:hAnsi="宋体" w:cs="Tahoma" w:hint="eastAsia"/>
          <w:kern w:val="0"/>
          <w:szCs w:val="21"/>
        </w:rPr>
        <w:t>别的提议者可能不知道你占坑成功，继续占坑或者提议。</w:t>
      </w:r>
    </w:p>
    <w:p w:rsidR="0069594B" w:rsidRPr="0069594B" w:rsidRDefault="0069594B" w:rsidP="009166FF">
      <w:pPr>
        <w:widowControl/>
        <w:jc w:val="left"/>
        <w:rPr>
          <w:rFonts w:ascii="宋体" w:hAnsi="宋体" w:cs="Tahoma"/>
          <w:kern w:val="0"/>
          <w:szCs w:val="21"/>
        </w:rPr>
      </w:pPr>
    </w:p>
    <w:p w:rsidR="008B6C8D" w:rsidRPr="000B6876" w:rsidRDefault="008B6C8D" w:rsidP="009166FF">
      <w:pPr>
        <w:widowControl/>
        <w:jc w:val="left"/>
        <w:rPr>
          <w:rFonts w:ascii="宋体" w:hAnsi="宋体" w:cs="Tahoma"/>
          <w:color w:val="FF0000"/>
          <w:kern w:val="0"/>
          <w:szCs w:val="21"/>
        </w:rPr>
      </w:pPr>
      <w:r w:rsidRPr="00E142EA">
        <w:rPr>
          <w:rFonts w:ascii="宋体" w:hAnsi="宋体" w:cs="Tahoma" w:hint="eastAsia"/>
          <w:kern w:val="0"/>
          <w:szCs w:val="21"/>
        </w:rPr>
        <w:t>提议</w:t>
      </w:r>
      <w:r w:rsidR="00812B9B" w:rsidRPr="00E142EA">
        <w:rPr>
          <w:rFonts w:ascii="宋体" w:hAnsi="宋体" w:cs="Tahoma" w:hint="eastAsia"/>
          <w:kern w:val="0"/>
          <w:szCs w:val="21"/>
        </w:rPr>
        <w:t>号与</w:t>
      </w:r>
      <w:r w:rsidRPr="00E142EA">
        <w:rPr>
          <w:rFonts w:ascii="宋体" w:hAnsi="宋体" w:cs="Tahoma" w:hint="eastAsia"/>
          <w:kern w:val="0"/>
          <w:szCs w:val="21"/>
        </w:rPr>
        <w:t>提议内容的松耦合</w:t>
      </w:r>
      <w:r w:rsidR="00E142EA" w:rsidRPr="00E142EA">
        <w:rPr>
          <w:rFonts w:ascii="宋体" w:hAnsi="宋体" w:cs="Tahoma" w:hint="eastAsia"/>
          <w:kern w:val="0"/>
          <w:szCs w:val="21"/>
        </w:rPr>
        <w:t>。</w:t>
      </w:r>
      <w:r w:rsidR="00E142EA">
        <w:rPr>
          <w:rFonts w:ascii="宋体" w:hAnsi="宋体" w:cs="Tahoma" w:hint="eastAsia"/>
          <w:color w:val="FF0000"/>
          <w:kern w:val="0"/>
          <w:szCs w:val="21"/>
        </w:rPr>
        <w:t>大家已经约定了占坑是临时性的，有限保护。决议则是持久性的。</w:t>
      </w:r>
    </w:p>
    <w:p w:rsidR="00251C5D" w:rsidRDefault="007965BC"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  </w:t>
      </w:r>
    </w:p>
    <w:p w:rsidR="0019244E" w:rsidRDefault="0019244E" w:rsidP="0019244E">
      <w:pPr>
        <w:pStyle w:val="3"/>
        <w:ind w:right="210"/>
        <w:rPr>
          <w:kern w:val="0"/>
        </w:rPr>
      </w:pPr>
      <w:r>
        <w:rPr>
          <w:rFonts w:hint="eastAsia"/>
          <w:kern w:val="0"/>
        </w:rPr>
        <w:t>执行一轮协议的产出</w:t>
      </w:r>
    </w:p>
    <w:p w:rsidR="00FF0562" w:rsidRDefault="00FF0562" w:rsidP="009166FF">
      <w:pPr>
        <w:widowControl/>
        <w:jc w:val="left"/>
        <w:rPr>
          <w:rFonts w:ascii="宋体" w:hAnsi="宋体" w:cs="Tahoma"/>
          <w:color w:val="000000"/>
          <w:kern w:val="0"/>
          <w:szCs w:val="21"/>
        </w:rPr>
      </w:pPr>
    </w:p>
    <w:p w:rsidR="005C50A0" w:rsidRDefault="005C50A0" w:rsidP="00D97A74">
      <w:pPr>
        <w:widowControl/>
        <w:jc w:val="left"/>
        <w:rPr>
          <w:rFonts w:ascii="宋体" w:hAnsi="宋体" w:cs="Tahoma"/>
          <w:color w:val="FF0000"/>
          <w:kern w:val="0"/>
          <w:szCs w:val="21"/>
        </w:rPr>
      </w:pPr>
      <w:r>
        <w:rPr>
          <w:rFonts w:ascii="宋体" w:hAnsi="宋体" w:cs="Tahoma" w:hint="eastAsia"/>
          <w:color w:val="FF0000"/>
          <w:kern w:val="0"/>
          <w:szCs w:val="21"/>
        </w:rPr>
        <w:t>对于一个提议者来说，执行了</w:t>
      </w:r>
      <w:r w:rsidR="00426FD9">
        <w:rPr>
          <w:rFonts w:ascii="宋体" w:hAnsi="宋体" w:cs="Tahoma" w:hint="eastAsia"/>
          <w:color w:val="FF0000"/>
          <w:kern w:val="0"/>
          <w:szCs w:val="21"/>
        </w:rPr>
        <w:t>一轮</w:t>
      </w:r>
      <w:r w:rsidR="00300566">
        <w:rPr>
          <w:rFonts w:ascii="宋体" w:hAnsi="宋体" w:cs="Tahoma" w:hint="eastAsia"/>
          <w:color w:val="FF0000"/>
          <w:kern w:val="0"/>
          <w:szCs w:val="21"/>
        </w:rPr>
        <w:t>两阶段协议(</w:t>
      </w:r>
      <w:r w:rsidR="00D97A74">
        <w:rPr>
          <w:rFonts w:ascii="宋体" w:hAnsi="宋体" w:cs="Tahoma" w:hint="eastAsia"/>
          <w:color w:val="FF0000"/>
          <w:kern w:val="0"/>
          <w:szCs w:val="21"/>
        </w:rPr>
        <w:t>占坑和决议</w:t>
      </w:r>
      <w:r w:rsidR="00300566">
        <w:rPr>
          <w:rFonts w:ascii="宋体" w:hAnsi="宋体" w:cs="Tahoma" w:hint="eastAsia"/>
          <w:color w:val="FF0000"/>
          <w:kern w:val="0"/>
          <w:szCs w:val="21"/>
        </w:rPr>
        <w:t>)</w:t>
      </w:r>
      <w:r w:rsidR="00D97A74">
        <w:rPr>
          <w:rFonts w:ascii="宋体" w:hAnsi="宋体" w:cs="Tahoma" w:hint="eastAsia"/>
          <w:color w:val="FF0000"/>
          <w:kern w:val="0"/>
          <w:szCs w:val="21"/>
        </w:rPr>
        <w:t>的</w:t>
      </w:r>
      <w:r w:rsidR="00426FD9">
        <w:rPr>
          <w:rFonts w:ascii="宋体" w:hAnsi="宋体" w:cs="Tahoma" w:hint="eastAsia"/>
          <w:color w:val="FF0000"/>
          <w:kern w:val="0"/>
          <w:szCs w:val="21"/>
        </w:rPr>
        <w:t>四</w:t>
      </w:r>
      <w:r w:rsidR="00D97A74">
        <w:rPr>
          <w:rFonts w:ascii="宋体" w:hAnsi="宋体" w:cs="Tahoma" w:hint="eastAsia"/>
          <w:color w:val="FF0000"/>
          <w:kern w:val="0"/>
          <w:szCs w:val="21"/>
        </w:rPr>
        <w:t>个可能</w:t>
      </w:r>
      <w:r>
        <w:rPr>
          <w:rFonts w:ascii="宋体" w:hAnsi="宋体" w:cs="Tahoma" w:hint="eastAsia"/>
          <w:color w:val="FF0000"/>
          <w:kern w:val="0"/>
          <w:szCs w:val="21"/>
        </w:rPr>
        <w:t>产出</w:t>
      </w:r>
      <w:r w:rsidR="00D97A74">
        <w:rPr>
          <w:rFonts w:ascii="宋体" w:hAnsi="宋体" w:cs="Tahoma" w:hint="eastAsia"/>
          <w:color w:val="FF0000"/>
          <w:kern w:val="0"/>
          <w:szCs w:val="21"/>
        </w:rPr>
        <w:t xml:space="preserve">： </w:t>
      </w:r>
    </w:p>
    <w:p w:rsidR="00426FD9" w:rsidRPr="00251C5D" w:rsidRDefault="00426FD9"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被别人的提议给被废掉了，得重来；</w:t>
      </w:r>
      <w:r w:rsidR="008B7F25">
        <w:rPr>
          <w:rFonts w:ascii="宋体" w:hAnsi="宋体" w:cs="Tahoma" w:hint="eastAsia"/>
          <w:kern w:val="0"/>
          <w:szCs w:val="21"/>
        </w:rPr>
        <w:t>自认</w:t>
      </w:r>
      <w:r w:rsidR="00E71C39">
        <w:rPr>
          <w:rFonts w:ascii="宋体" w:hAnsi="宋体" w:cs="Tahoma" w:hint="eastAsia"/>
          <w:kern w:val="0"/>
          <w:szCs w:val="21"/>
        </w:rPr>
        <w:t>倒霉</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帮别人做了嫁衣(</w:t>
      </w:r>
      <w:r w:rsidR="00657775">
        <w:rPr>
          <w:rFonts w:ascii="宋体" w:hAnsi="宋体" w:cs="Tahoma" w:hint="eastAsia"/>
          <w:kern w:val="0"/>
          <w:szCs w:val="21"/>
        </w:rPr>
        <w:t>完成别人未完成</w:t>
      </w:r>
      <w:r w:rsidRPr="00251C5D">
        <w:rPr>
          <w:rFonts w:ascii="宋体" w:hAnsi="宋体" w:cs="Tahoma" w:hint="eastAsia"/>
          <w:kern w:val="0"/>
          <w:szCs w:val="21"/>
        </w:rPr>
        <w:t>的决议)</w:t>
      </w:r>
      <w:r w:rsidR="00E71C39">
        <w:rPr>
          <w:rFonts w:ascii="宋体" w:hAnsi="宋体" w:cs="Tahoma" w:hint="eastAsia"/>
          <w:kern w:val="0"/>
          <w:szCs w:val="21"/>
        </w:rPr>
        <w:t>；</w:t>
      </w:r>
      <w:r w:rsidR="008B7F25">
        <w:rPr>
          <w:rFonts w:ascii="宋体" w:hAnsi="宋体" w:cs="Tahoma" w:hint="eastAsia"/>
          <w:kern w:val="0"/>
          <w:szCs w:val="21"/>
        </w:rPr>
        <w:t>按规则</w:t>
      </w:r>
      <w:r w:rsidR="00E71C39">
        <w:rPr>
          <w:rFonts w:ascii="宋体" w:hAnsi="宋体" w:cs="Tahoma" w:hint="eastAsia"/>
          <w:kern w:val="0"/>
          <w:szCs w:val="21"/>
        </w:rPr>
        <w:t>助人</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重复</w:t>
      </w:r>
      <w:r w:rsidR="00657775">
        <w:rPr>
          <w:rFonts w:ascii="宋体" w:hAnsi="宋体" w:cs="Tahoma" w:hint="eastAsia"/>
          <w:kern w:val="0"/>
          <w:szCs w:val="21"/>
        </w:rPr>
        <w:t>形成了</w:t>
      </w:r>
      <w:r w:rsidRPr="00251C5D">
        <w:rPr>
          <w:rFonts w:ascii="宋体" w:hAnsi="宋体" w:cs="Tahoma" w:hint="eastAsia"/>
          <w:kern w:val="0"/>
          <w:szCs w:val="21"/>
        </w:rPr>
        <w:t>别人的决议，Learn了状态修改；</w:t>
      </w:r>
      <w:r w:rsidR="00414030">
        <w:rPr>
          <w:rFonts w:ascii="宋体" w:hAnsi="宋体" w:cs="Tahoma" w:hint="eastAsia"/>
          <w:kern w:val="0"/>
          <w:szCs w:val="21"/>
        </w:rPr>
        <w:t>求知</w:t>
      </w:r>
      <w:r w:rsidR="008B7F25">
        <w:rPr>
          <w:rFonts w:ascii="宋体" w:hAnsi="宋体" w:cs="Tahoma" w:hint="eastAsia"/>
          <w:kern w:val="0"/>
          <w:szCs w:val="21"/>
        </w:rPr>
        <w:t>的代价</w:t>
      </w:r>
    </w:p>
    <w:p w:rsidR="00D97A74" w:rsidRPr="00251C5D" w:rsidRDefault="00E71C39"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让自己提议的内容，形成了决议。目标达成！</w:t>
      </w:r>
    </w:p>
    <w:p w:rsidR="00D97A74" w:rsidRPr="00D97A74" w:rsidRDefault="00D97A74" w:rsidP="009166FF">
      <w:pPr>
        <w:widowControl/>
        <w:jc w:val="left"/>
        <w:rPr>
          <w:rFonts w:ascii="宋体" w:hAnsi="宋体" w:cs="Tahoma"/>
          <w:color w:val="000000"/>
          <w:kern w:val="0"/>
          <w:szCs w:val="21"/>
        </w:rPr>
      </w:pPr>
    </w:p>
    <w:p w:rsidR="00007140" w:rsidRDefault="00007140" w:rsidP="00007140">
      <w:pPr>
        <w:widowControl/>
        <w:jc w:val="left"/>
        <w:rPr>
          <w:rFonts w:ascii="宋体" w:hAnsi="宋体" w:cs="Tahoma"/>
          <w:color w:val="FF0000"/>
          <w:kern w:val="0"/>
          <w:szCs w:val="21"/>
        </w:rPr>
      </w:pPr>
    </w:p>
    <w:p w:rsidR="00007140" w:rsidRDefault="00007140" w:rsidP="00007140">
      <w:pPr>
        <w:pStyle w:val="2"/>
        <w:rPr>
          <w:kern w:val="0"/>
        </w:rPr>
      </w:pPr>
      <w:r>
        <w:rPr>
          <w:rFonts w:hint="eastAsia"/>
          <w:kern w:val="0"/>
        </w:rPr>
        <w:lastRenderedPageBreak/>
        <w:t>一张图说明推理过程</w:t>
      </w:r>
    </w:p>
    <w:p w:rsidR="00007140" w:rsidRPr="00B951BA" w:rsidRDefault="00007140" w:rsidP="00007140">
      <w:pPr>
        <w:pStyle w:val="a0"/>
        <w:ind w:firstLine="420"/>
      </w:pPr>
      <w:r>
        <w:object w:dxaOrig="9747" w:dyaOrig="7348">
          <v:shape id="_x0000_i1031" type="#_x0000_t75" style="width:425pt;height:320.5pt" o:ole="">
            <v:imagedata r:id="rId20" o:title=""/>
          </v:shape>
          <o:OLEObject Type="Embed" ProgID="Visio.Drawing.11" ShapeID="_x0000_i1031" DrawAspect="Content" ObjectID="_1531917522" r:id="rId21"/>
        </w:object>
      </w:r>
    </w:p>
    <w:p w:rsidR="004C59E2" w:rsidRDefault="004C59E2" w:rsidP="009166FF">
      <w:pPr>
        <w:widowControl/>
        <w:jc w:val="left"/>
        <w:rPr>
          <w:rFonts w:ascii="宋体" w:hAnsi="宋体" w:cs="Tahoma"/>
          <w:color w:val="000000"/>
          <w:kern w:val="0"/>
          <w:szCs w:val="21"/>
        </w:rPr>
      </w:pPr>
    </w:p>
    <w:p w:rsidR="00E703A3" w:rsidRDefault="00E703A3" w:rsidP="004A7A7D">
      <w:pPr>
        <w:pStyle w:val="2"/>
        <w:rPr>
          <w:color w:val="FF0000"/>
          <w:kern w:val="0"/>
        </w:rPr>
      </w:pPr>
      <w:r>
        <w:rPr>
          <w:rFonts w:hint="eastAsia"/>
          <w:kern w:val="0"/>
        </w:rPr>
        <w:t>Leader的引入：</w:t>
      </w:r>
      <w:r w:rsidRPr="00E703A3">
        <w:rPr>
          <w:rFonts w:hint="eastAsia"/>
          <w:color w:val="FF0000"/>
          <w:kern w:val="0"/>
        </w:rPr>
        <w:t>效率，还是效率！</w:t>
      </w:r>
    </w:p>
    <w:p w:rsidR="00CE3939" w:rsidRDefault="00CE3939" w:rsidP="00CE3939">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CE3939" w:rsidRDefault="00CE3939" w:rsidP="00CE3939">
      <w:pPr>
        <w:widowControl/>
        <w:jc w:val="left"/>
        <w:rPr>
          <w:rFonts w:ascii="宋体" w:hAnsi="宋体" w:cs="Tahom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w:t>
      </w:r>
      <w:proofErr w:type="spellStart"/>
      <w:r>
        <w:rPr>
          <w:rFonts w:ascii="宋体" w:hAnsi="宋体" w:cs="Tahoma" w:hint="eastAsia"/>
          <w:color w:val="000000"/>
          <w:kern w:val="0"/>
          <w:szCs w:val="21"/>
        </w:rPr>
        <w:t>i</w:t>
      </w:r>
      <w:proofErr w:type="spellEnd"/>
      <w:r>
        <w:rPr>
          <w:rFonts w:ascii="宋体" w:hAnsi="宋体" w:cs="Tahoma" w:hint="eastAsia"/>
          <w:color w:val="000000"/>
          <w:kern w:val="0"/>
          <w:szCs w:val="21"/>
        </w:rPr>
        <w:t>的决议形成或者重新做了一遍。然后再尝试i+1。这样可能很低效，有的请求可能非常倒霉地被推迟了很多轮。但是从系统的角度，再往前推进不断形成新的决议，且没有不一致问题。</w:t>
      </w:r>
    </w:p>
    <w:p w:rsidR="00CE3939" w:rsidRPr="00CE3939" w:rsidRDefault="00CE3939" w:rsidP="00CE3939">
      <w:pPr>
        <w:pStyle w:val="a0"/>
        <w:ind w:firstLine="420"/>
      </w:pP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效率体现在两个方面：</w:t>
      </w: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4" w:name="OLE_LINK4"/>
      <w:bookmarkStart w:id="5" w:name="OLE_LINK5"/>
      <w:r>
        <w:rPr>
          <w:rFonts w:ascii="CMR10" w:hAnsi="CMR10"/>
          <w:b/>
          <w:color w:val="000000"/>
          <w:szCs w:val="20"/>
        </w:rPr>
        <w:t>P1</w:t>
      </w:r>
      <w:r>
        <w:rPr>
          <w:rFonts w:ascii="CMR10" w:hAnsi="CMR10"/>
          <w:color w:val="000000"/>
          <w:sz w:val="20"/>
          <w:szCs w:val="20"/>
        </w:rPr>
        <w:t xml:space="preserve">. An </w:t>
      </w:r>
      <w:bookmarkEnd w:id="4"/>
      <w:bookmarkEnd w:id="5"/>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6" w:name="OLE_LINK22"/>
      <w:bookmarkStart w:id="7" w:name="OLE_LINK23"/>
      <w:r>
        <w:rPr>
          <w:rFonts w:ascii="CMR10" w:hAnsi="CMR10"/>
          <w:color w:val="000000"/>
          <w:sz w:val="20"/>
          <w:szCs w:val="20"/>
        </w:rPr>
        <w:t>en every higher-numbered propos</w:t>
      </w:r>
      <w:bookmarkEnd w:id="6"/>
      <w:bookmarkEnd w:id="7"/>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8" w:name="OLE_LINK24"/>
      <w:bookmarkStart w:id="9"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8"/>
      <w:bookmarkEnd w:id="9"/>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0" w:name="OLE_LINK6"/>
      <w:bookmarkStart w:id="11" w:name="OLE_LINK7"/>
      <w:bookmarkStart w:id="12" w:name="OLE_LINK8"/>
      <w:r>
        <w:rPr>
          <w:rFonts w:ascii="CMR10" w:hAnsi="CMR10"/>
          <w:color w:val="000000"/>
          <w:sz w:val="20"/>
          <w:szCs w:val="20"/>
        </w:rPr>
        <w:t>en every higher-numbered propo</w:t>
      </w:r>
      <w:bookmarkEnd w:id="10"/>
      <w:bookmarkEnd w:id="11"/>
      <w:bookmarkEnd w:id="12"/>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3" w:name="OLE_LINK11"/>
      <w:bookmarkStart w:id="14"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3"/>
      <w:bookmarkEnd w:id="14"/>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15" w:name="OLE_LINK9"/>
      <w:bookmarkStart w:id="16"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15"/>
      <w:bookmarkEnd w:id="16"/>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17" w:name="OLE_LINK26"/>
      <w:bookmarkStart w:id="18" w:name="OLE_LINK27"/>
      <w:bookmarkStart w:id="19" w:name="OLE_LINK28"/>
      <w:bookmarkStart w:id="20"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17"/>
      <w:bookmarkEnd w:id="18"/>
      <w:bookmarkEnd w:id="19"/>
      <w:bookmarkEnd w:id="20"/>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1" w:name="OLE_LINK13"/>
      <w:bookmarkStart w:id="22" w:name="OLE_LINK14"/>
      <w:r>
        <w:rPr>
          <w:rFonts w:ascii="CMR10" w:hAnsi="CMR10" w:hint="eastAsia"/>
          <w:color w:val="000000"/>
          <w:sz w:val="20"/>
          <w:szCs w:val="20"/>
        </w:rPr>
        <w:t>不变式</w:t>
      </w:r>
      <w:bookmarkEnd w:id="21"/>
      <w:bookmarkEnd w:id="22"/>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6502BD" w:rsidRPr="00253FF3" w:rsidRDefault="006502BD" w:rsidP="006502BD">
      <w:pPr>
        <w:pStyle w:val="a0"/>
        <w:ind w:firstLine="420"/>
        <w:rPr>
          <w:rFonts w:ascii="宋体" w:hAnsi="宋体"/>
          <w:szCs w:val="21"/>
        </w:rPr>
      </w:pPr>
    </w:p>
    <w:sectPr w:rsidR="006502BD" w:rsidRPr="00253FF3" w:rsidSect="00345093">
      <w:headerReference w:type="default" r:id="rId22"/>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3E97" w:rsidRDefault="00A63E97">
      <w:r>
        <w:separator/>
      </w:r>
    </w:p>
  </w:endnote>
  <w:endnote w:type="continuationSeparator" w:id="0">
    <w:p w:rsidR="00A63E97" w:rsidRDefault="00A63E9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3E97" w:rsidRDefault="00A63E97">
      <w:r>
        <w:separator/>
      </w:r>
    </w:p>
  </w:footnote>
  <w:footnote w:type="continuationSeparator" w:id="0">
    <w:p w:rsidR="00A63E97" w:rsidRDefault="00A63E9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6CC" w:rsidRDefault="002636CC">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C6EB4"/>
    <w:multiLevelType w:val="hybridMultilevel"/>
    <w:tmpl w:val="5A60B0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70DAD"/>
    <w:multiLevelType w:val="hybridMultilevel"/>
    <w:tmpl w:val="B28AEEB8"/>
    <w:lvl w:ilvl="0" w:tplc="04090011">
      <w:start w:val="1"/>
      <w:numFmt w:val="decimal"/>
      <w:lvlText w:val="%1)"/>
      <w:lvlJc w:val="left"/>
      <w:pPr>
        <w:ind w:left="420" w:hanging="420"/>
      </w:pPr>
    </w:lvl>
    <w:lvl w:ilvl="1" w:tplc="C3CC18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F101FF"/>
    <w:multiLevelType w:val="hybridMultilevel"/>
    <w:tmpl w:val="8B8AABE0"/>
    <w:lvl w:ilvl="0" w:tplc="04090011">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2CA72C15"/>
    <w:multiLevelType w:val="hybridMultilevel"/>
    <w:tmpl w:val="BDD64C96"/>
    <w:lvl w:ilvl="0" w:tplc="04090011">
      <w:start w:val="1"/>
      <w:numFmt w:val="decimal"/>
      <w:lvlText w:val="%1)"/>
      <w:lvlJc w:val="left"/>
      <w:pPr>
        <w:ind w:left="0" w:hanging="420"/>
      </w:pPr>
    </w:lvl>
    <w:lvl w:ilvl="1" w:tplc="04090011">
      <w:start w:val="1"/>
      <w:numFmt w:val="decimal"/>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8D6E54"/>
    <w:multiLevelType w:val="hybridMultilevel"/>
    <w:tmpl w:val="A7BC6182"/>
    <w:lvl w:ilvl="0" w:tplc="1D8C0D0A">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9">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6">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9655C1"/>
    <w:multiLevelType w:val="hybridMultilevel"/>
    <w:tmpl w:val="13668F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9"/>
  </w:num>
  <w:num w:numId="2">
    <w:abstractNumId w:val="11"/>
  </w:num>
  <w:num w:numId="3">
    <w:abstractNumId w:val="15"/>
  </w:num>
  <w:num w:numId="4">
    <w:abstractNumId w:val="10"/>
  </w:num>
  <w:num w:numId="5">
    <w:abstractNumId w:val="14"/>
  </w:num>
  <w:num w:numId="6">
    <w:abstractNumId w:val="5"/>
  </w:num>
  <w:num w:numId="7">
    <w:abstractNumId w:val="9"/>
  </w:num>
  <w:num w:numId="8">
    <w:abstractNumId w:val="0"/>
  </w:num>
  <w:num w:numId="9">
    <w:abstractNumId w:val="13"/>
  </w:num>
  <w:num w:numId="10">
    <w:abstractNumId w:val="19"/>
  </w:num>
  <w:num w:numId="11">
    <w:abstractNumId w:val="19"/>
  </w:num>
  <w:num w:numId="12">
    <w:abstractNumId w:val="19"/>
  </w:num>
  <w:num w:numId="13">
    <w:abstractNumId w:val="12"/>
  </w:num>
  <w:num w:numId="14">
    <w:abstractNumId w:val="3"/>
  </w:num>
  <w:num w:numId="15">
    <w:abstractNumId w:val="17"/>
  </w:num>
  <w:num w:numId="16">
    <w:abstractNumId w:val="16"/>
  </w:num>
  <w:num w:numId="17">
    <w:abstractNumId w:val="2"/>
  </w:num>
  <w:num w:numId="18">
    <w:abstractNumId w:val="7"/>
  </w:num>
  <w:num w:numId="19">
    <w:abstractNumId w:val="18"/>
  </w:num>
  <w:num w:numId="20">
    <w:abstractNumId w:val="1"/>
  </w:num>
  <w:num w:numId="21">
    <w:abstractNumId w:val="6"/>
  </w:num>
  <w:num w:numId="22">
    <w:abstractNumId w:val="4"/>
  </w:num>
  <w:num w:numId="23">
    <w:abstractNumId w:val="8"/>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1013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632"/>
    <w:rsid w:val="00005C8D"/>
    <w:rsid w:val="00006215"/>
    <w:rsid w:val="000063CA"/>
    <w:rsid w:val="00006D9B"/>
    <w:rsid w:val="00006FDD"/>
    <w:rsid w:val="00007140"/>
    <w:rsid w:val="00007170"/>
    <w:rsid w:val="000074BC"/>
    <w:rsid w:val="00010275"/>
    <w:rsid w:val="000104C3"/>
    <w:rsid w:val="00010611"/>
    <w:rsid w:val="00010CB3"/>
    <w:rsid w:val="00010FC1"/>
    <w:rsid w:val="000110B2"/>
    <w:rsid w:val="000114EF"/>
    <w:rsid w:val="00011AA3"/>
    <w:rsid w:val="00011E18"/>
    <w:rsid w:val="000120D5"/>
    <w:rsid w:val="00012320"/>
    <w:rsid w:val="0001234E"/>
    <w:rsid w:val="00012788"/>
    <w:rsid w:val="000131AD"/>
    <w:rsid w:val="00013DFA"/>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092"/>
    <w:rsid w:val="00022461"/>
    <w:rsid w:val="00023337"/>
    <w:rsid w:val="00023AA8"/>
    <w:rsid w:val="00023FFE"/>
    <w:rsid w:val="0002438C"/>
    <w:rsid w:val="00024625"/>
    <w:rsid w:val="000249DC"/>
    <w:rsid w:val="0002522B"/>
    <w:rsid w:val="000253D7"/>
    <w:rsid w:val="00025492"/>
    <w:rsid w:val="000257E2"/>
    <w:rsid w:val="00025B6B"/>
    <w:rsid w:val="00025C55"/>
    <w:rsid w:val="000260E7"/>
    <w:rsid w:val="000263FA"/>
    <w:rsid w:val="00026608"/>
    <w:rsid w:val="00026749"/>
    <w:rsid w:val="00026FCF"/>
    <w:rsid w:val="000273C3"/>
    <w:rsid w:val="00027400"/>
    <w:rsid w:val="00027E43"/>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7B18"/>
    <w:rsid w:val="00037D2E"/>
    <w:rsid w:val="00037E81"/>
    <w:rsid w:val="000400E1"/>
    <w:rsid w:val="0004062B"/>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5036E"/>
    <w:rsid w:val="000507FC"/>
    <w:rsid w:val="000512E8"/>
    <w:rsid w:val="00051936"/>
    <w:rsid w:val="000525A0"/>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B9D"/>
    <w:rsid w:val="00067029"/>
    <w:rsid w:val="00067505"/>
    <w:rsid w:val="00067558"/>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0AF"/>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85"/>
    <w:rsid w:val="00095F8E"/>
    <w:rsid w:val="000964EC"/>
    <w:rsid w:val="00096521"/>
    <w:rsid w:val="0009674E"/>
    <w:rsid w:val="00097352"/>
    <w:rsid w:val="000A0013"/>
    <w:rsid w:val="000A0DBF"/>
    <w:rsid w:val="000A12F0"/>
    <w:rsid w:val="000A1BBF"/>
    <w:rsid w:val="000A1BE9"/>
    <w:rsid w:val="000A1F40"/>
    <w:rsid w:val="000A2137"/>
    <w:rsid w:val="000A2142"/>
    <w:rsid w:val="000A22DD"/>
    <w:rsid w:val="000A231E"/>
    <w:rsid w:val="000A2CD4"/>
    <w:rsid w:val="000A3483"/>
    <w:rsid w:val="000A3C52"/>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3B68"/>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8F9"/>
    <w:rsid w:val="000D59C1"/>
    <w:rsid w:val="000D5CD0"/>
    <w:rsid w:val="000D5E68"/>
    <w:rsid w:val="000D6A1D"/>
    <w:rsid w:val="000D6F39"/>
    <w:rsid w:val="000D7930"/>
    <w:rsid w:val="000E02CC"/>
    <w:rsid w:val="000E085A"/>
    <w:rsid w:val="000E11C9"/>
    <w:rsid w:val="000E14F9"/>
    <w:rsid w:val="000E1B07"/>
    <w:rsid w:val="000E2AE9"/>
    <w:rsid w:val="000E3441"/>
    <w:rsid w:val="000E3608"/>
    <w:rsid w:val="000E36A1"/>
    <w:rsid w:val="000E39FE"/>
    <w:rsid w:val="000E3D71"/>
    <w:rsid w:val="000E4382"/>
    <w:rsid w:val="000E4627"/>
    <w:rsid w:val="000E4BB1"/>
    <w:rsid w:val="000E577A"/>
    <w:rsid w:val="000E5925"/>
    <w:rsid w:val="000E5E6A"/>
    <w:rsid w:val="000E6721"/>
    <w:rsid w:val="000E71B8"/>
    <w:rsid w:val="000E723D"/>
    <w:rsid w:val="000E7477"/>
    <w:rsid w:val="000E7AC5"/>
    <w:rsid w:val="000E7CEF"/>
    <w:rsid w:val="000F01A5"/>
    <w:rsid w:val="000F03D5"/>
    <w:rsid w:val="000F0421"/>
    <w:rsid w:val="000F0BB6"/>
    <w:rsid w:val="000F108C"/>
    <w:rsid w:val="000F13F0"/>
    <w:rsid w:val="000F1583"/>
    <w:rsid w:val="000F1793"/>
    <w:rsid w:val="000F1CE6"/>
    <w:rsid w:val="000F320F"/>
    <w:rsid w:val="000F321C"/>
    <w:rsid w:val="000F3E66"/>
    <w:rsid w:val="000F3E75"/>
    <w:rsid w:val="000F44DF"/>
    <w:rsid w:val="000F4B74"/>
    <w:rsid w:val="000F4E58"/>
    <w:rsid w:val="000F5530"/>
    <w:rsid w:val="000F5756"/>
    <w:rsid w:val="000F5966"/>
    <w:rsid w:val="000F5D1C"/>
    <w:rsid w:val="000F6086"/>
    <w:rsid w:val="000F620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38D"/>
    <w:rsid w:val="001119C0"/>
    <w:rsid w:val="00112384"/>
    <w:rsid w:val="00112E06"/>
    <w:rsid w:val="00113EED"/>
    <w:rsid w:val="001142AE"/>
    <w:rsid w:val="00114570"/>
    <w:rsid w:val="001145D7"/>
    <w:rsid w:val="001147CC"/>
    <w:rsid w:val="001151BC"/>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C6"/>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D6C"/>
    <w:rsid w:val="001464F4"/>
    <w:rsid w:val="00147015"/>
    <w:rsid w:val="0014712F"/>
    <w:rsid w:val="00147A9E"/>
    <w:rsid w:val="0015021D"/>
    <w:rsid w:val="0015056E"/>
    <w:rsid w:val="00150670"/>
    <w:rsid w:val="001506CB"/>
    <w:rsid w:val="0015110A"/>
    <w:rsid w:val="00151242"/>
    <w:rsid w:val="001517AE"/>
    <w:rsid w:val="00151D3B"/>
    <w:rsid w:val="00151F1D"/>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2056"/>
    <w:rsid w:val="00162684"/>
    <w:rsid w:val="00162950"/>
    <w:rsid w:val="0016375A"/>
    <w:rsid w:val="00163D26"/>
    <w:rsid w:val="001641AB"/>
    <w:rsid w:val="0016431A"/>
    <w:rsid w:val="00164A1C"/>
    <w:rsid w:val="00164AB9"/>
    <w:rsid w:val="00164C78"/>
    <w:rsid w:val="00164DD0"/>
    <w:rsid w:val="00165512"/>
    <w:rsid w:val="0016557D"/>
    <w:rsid w:val="00165CA5"/>
    <w:rsid w:val="001661DB"/>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C98"/>
    <w:rsid w:val="00175870"/>
    <w:rsid w:val="0017598D"/>
    <w:rsid w:val="00175C7B"/>
    <w:rsid w:val="00175D72"/>
    <w:rsid w:val="00176010"/>
    <w:rsid w:val="001765D4"/>
    <w:rsid w:val="0017699B"/>
    <w:rsid w:val="00176A6F"/>
    <w:rsid w:val="00177570"/>
    <w:rsid w:val="0017784D"/>
    <w:rsid w:val="0017794F"/>
    <w:rsid w:val="00177A1E"/>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38D"/>
    <w:rsid w:val="001865B9"/>
    <w:rsid w:val="0018663C"/>
    <w:rsid w:val="00186871"/>
    <w:rsid w:val="00186AAC"/>
    <w:rsid w:val="00186D52"/>
    <w:rsid w:val="00186DB2"/>
    <w:rsid w:val="00190114"/>
    <w:rsid w:val="0019015B"/>
    <w:rsid w:val="001904B8"/>
    <w:rsid w:val="0019071E"/>
    <w:rsid w:val="001907BA"/>
    <w:rsid w:val="001918CF"/>
    <w:rsid w:val="00192226"/>
    <w:rsid w:val="00192343"/>
    <w:rsid w:val="0019244E"/>
    <w:rsid w:val="001926AB"/>
    <w:rsid w:val="00192896"/>
    <w:rsid w:val="00192BF0"/>
    <w:rsid w:val="00192F93"/>
    <w:rsid w:val="00193A8C"/>
    <w:rsid w:val="0019411A"/>
    <w:rsid w:val="00194167"/>
    <w:rsid w:val="00194EF2"/>
    <w:rsid w:val="001953F5"/>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611"/>
    <w:rsid w:val="001A2B37"/>
    <w:rsid w:val="001A2EBF"/>
    <w:rsid w:val="001A2FC6"/>
    <w:rsid w:val="001A3657"/>
    <w:rsid w:val="001A380D"/>
    <w:rsid w:val="001A39E1"/>
    <w:rsid w:val="001A3D21"/>
    <w:rsid w:val="001A3EBE"/>
    <w:rsid w:val="001A4727"/>
    <w:rsid w:val="001A57A8"/>
    <w:rsid w:val="001A5BB4"/>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7098"/>
    <w:rsid w:val="001C735B"/>
    <w:rsid w:val="001D0F76"/>
    <w:rsid w:val="001D1107"/>
    <w:rsid w:val="001D1F24"/>
    <w:rsid w:val="001D2619"/>
    <w:rsid w:val="001D3626"/>
    <w:rsid w:val="001D38A4"/>
    <w:rsid w:val="001D5041"/>
    <w:rsid w:val="001D54BC"/>
    <w:rsid w:val="001D54F0"/>
    <w:rsid w:val="001D55E8"/>
    <w:rsid w:val="001D6DBC"/>
    <w:rsid w:val="001D6DD3"/>
    <w:rsid w:val="001D6DFB"/>
    <w:rsid w:val="001D7994"/>
    <w:rsid w:val="001D7AF3"/>
    <w:rsid w:val="001D7E79"/>
    <w:rsid w:val="001E043B"/>
    <w:rsid w:val="001E05DA"/>
    <w:rsid w:val="001E0972"/>
    <w:rsid w:val="001E0AC9"/>
    <w:rsid w:val="001E17F3"/>
    <w:rsid w:val="001E181C"/>
    <w:rsid w:val="001E2693"/>
    <w:rsid w:val="001E26E5"/>
    <w:rsid w:val="001E2C7B"/>
    <w:rsid w:val="001E2CD9"/>
    <w:rsid w:val="001E3018"/>
    <w:rsid w:val="001E31B9"/>
    <w:rsid w:val="001E3555"/>
    <w:rsid w:val="001E382C"/>
    <w:rsid w:val="001E4883"/>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200023"/>
    <w:rsid w:val="0020010D"/>
    <w:rsid w:val="00200400"/>
    <w:rsid w:val="0020064D"/>
    <w:rsid w:val="00200AD4"/>
    <w:rsid w:val="00201D86"/>
    <w:rsid w:val="00202969"/>
    <w:rsid w:val="00202A05"/>
    <w:rsid w:val="00202CB7"/>
    <w:rsid w:val="002038DE"/>
    <w:rsid w:val="002041E4"/>
    <w:rsid w:val="0020469B"/>
    <w:rsid w:val="00205C55"/>
    <w:rsid w:val="00205E2A"/>
    <w:rsid w:val="0020602E"/>
    <w:rsid w:val="0020603B"/>
    <w:rsid w:val="002061D7"/>
    <w:rsid w:val="00206781"/>
    <w:rsid w:val="00207174"/>
    <w:rsid w:val="00207B3A"/>
    <w:rsid w:val="00207DB9"/>
    <w:rsid w:val="00207F69"/>
    <w:rsid w:val="002101D8"/>
    <w:rsid w:val="00210278"/>
    <w:rsid w:val="00210611"/>
    <w:rsid w:val="00210AA8"/>
    <w:rsid w:val="00210D0C"/>
    <w:rsid w:val="00210D32"/>
    <w:rsid w:val="00210E63"/>
    <w:rsid w:val="002110F5"/>
    <w:rsid w:val="00211733"/>
    <w:rsid w:val="00211BFD"/>
    <w:rsid w:val="00211C9D"/>
    <w:rsid w:val="00211D58"/>
    <w:rsid w:val="00211F5F"/>
    <w:rsid w:val="00212DD8"/>
    <w:rsid w:val="00212DF0"/>
    <w:rsid w:val="002138E2"/>
    <w:rsid w:val="00213E20"/>
    <w:rsid w:val="00214486"/>
    <w:rsid w:val="00214860"/>
    <w:rsid w:val="00215BA7"/>
    <w:rsid w:val="00216095"/>
    <w:rsid w:val="0021630A"/>
    <w:rsid w:val="00216C8C"/>
    <w:rsid w:val="0021779B"/>
    <w:rsid w:val="00217850"/>
    <w:rsid w:val="00217D5E"/>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A34"/>
    <w:rsid w:val="00247B9C"/>
    <w:rsid w:val="00247DFE"/>
    <w:rsid w:val="002503F4"/>
    <w:rsid w:val="00250E9A"/>
    <w:rsid w:val="00251C5D"/>
    <w:rsid w:val="00251E11"/>
    <w:rsid w:val="00252348"/>
    <w:rsid w:val="002527AA"/>
    <w:rsid w:val="002528BA"/>
    <w:rsid w:val="00252C9B"/>
    <w:rsid w:val="00252E5F"/>
    <w:rsid w:val="00252ECE"/>
    <w:rsid w:val="00253217"/>
    <w:rsid w:val="00253447"/>
    <w:rsid w:val="0025349E"/>
    <w:rsid w:val="002534D4"/>
    <w:rsid w:val="00253FF3"/>
    <w:rsid w:val="00254D15"/>
    <w:rsid w:val="00254E4C"/>
    <w:rsid w:val="00254F20"/>
    <w:rsid w:val="00255016"/>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B2E"/>
    <w:rsid w:val="00263C36"/>
    <w:rsid w:val="00263EDE"/>
    <w:rsid w:val="0026414A"/>
    <w:rsid w:val="0026517A"/>
    <w:rsid w:val="00265186"/>
    <w:rsid w:val="002655BC"/>
    <w:rsid w:val="002656E4"/>
    <w:rsid w:val="0026574F"/>
    <w:rsid w:val="00265F51"/>
    <w:rsid w:val="00266201"/>
    <w:rsid w:val="002662A1"/>
    <w:rsid w:val="00266CE3"/>
    <w:rsid w:val="00266D2F"/>
    <w:rsid w:val="00267B01"/>
    <w:rsid w:val="00267EA1"/>
    <w:rsid w:val="002700ED"/>
    <w:rsid w:val="002705D8"/>
    <w:rsid w:val="00270716"/>
    <w:rsid w:val="0027105B"/>
    <w:rsid w:val="00271907"/>
    <w:rsid w:val="002723EF"/>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1529"/>
    <w:rsid w:val="00281A16"/>
    <w:rsid w:val="00282F5E"/>
    <w:rsid w:val="002833FF"/>
    <w:rsid w:val="00284017"/>
    <w:rsid w:val="0028470D"/>
    <w:rsid w:val="002857EF"/>
    <w:rsid w:val="00285A98"/>
    <w:rsid w:val="002860AB"/>
    <w:rsid w:val="002862B8"/>
    <w:rsid w:val="00286914"/>
    <w:rsid w:val="00286A13"/>
    <w:rsid w:val="00286E50"/>
    <w:rsid w:val="00287265"/>
    <w:rsid w:val="00287934"/>
    <w:rsid w:val="00287F6B"/>
    <w:rsid w:val="00290263"/>
    <w:rsid w:val="002906B0"/>
    <w:rsid w:val="00290C1E"/>
    <w:rsid w:val="00291AED"/>
    <w:rsid w:val="00291DB2"/>
    <w:rsid w:val="00292110"/>
    <w:rsid w:val="00292BA5"/>
    <w:rsid w:val="002935C7"/>
    <w:rsid w:val="00293874"/>
    <w:rsid w:val="00293EEF"/>
    <w:rsid w:val="002945CA"/>
    <w:rsid w:val="002947B9"/>
    <w:rsid w:val="00295079"/>
    <w:rsid w:val="00295683"/>
    <w:rsid w:val="00296425"/>
    <w:rsid w:val="00296B42"/>
    <w:rsid w:val="0029768D"/>
    <w:rsid w:val="00297CDA"/>
    <w:rsid w:val="00297CDC"/>
    <w:rsid w:val="002A0BD1"/>
    <w:rsid w:val="002A13B7"/>
    <w:rsid w:val="002A1538"/>
    <w:rsid w:val="002A1715"/>
    <w:rsid w:val="002A1D3A"/>
    <w:rsid w:val="002A2A36"/>
    <w:rsid w:val="002A2FE6"/>
    <w:rsid w:val="002A315D"/>
    <w:rsid w:val="002A3256"/>
    <w:rsid w:val="002A338F"/>
    <w:rsid w:val="002A34F0"/>
    <w:rsid w:val="002A35BB"/>
    <w:rsid w:val="002A3904"/>
    <w:rsid w:val="002A3C7B"/>
    <w:rsid w:val="002A3E9D"/>
    <w:rsid w:val="002A3F5E"/>
    <w:rsid w:val="002A4185"/>
    <w:rsid w:val="002A4B76"/>
    <w:rsid w:val="002A4C95"/>
    <w:rsid w:val="002A550A"/>
    <w:rsid w:val="002A58D6"/>
    <w:rsid w:val="002A5E8A"/>
    <w:rsid w:val="002A6508"/>
    <w:rsid w:val="002A65B5"/>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B7F17"/>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3A"/>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933"/>
    <w:rsid w:val="002D1F5C"/>
    <w:rsid w:val="002D223D"/>
    <w:rsid w:val="002D27F2"/>
    <w:rsid w:val="002D2A53"/>
    <w:rsid w:val="002D2D62"/>
    <w:rsid w:val="002D2EC9"/>
    <w:rsid w:val="002D2FAF"/>
    <w:rsid w:val="002D3F9C"/>
    <w:rsid w:val="002D3FFE"/>
    <w:rsid w:val="002D43E8"/>
    <w:rsid w:val="002D464A"/>
    <w:rsid w:val="002D4BBC"/>
    <w:rsid w:val="002D52A8"/>
    <w:rsid w:val="002D58C2"/>
    <w:rsid w:val="002D5B2E"/>
    <w:rsid w:val="002D5EEF"/>
    <w:rsid w:val="002D6304"/>
    <w:rsid w:val="002D64EA"/>
    <w:rsid w:val="002D67BD"/>
    <w:rsid w:val="002D6AFD"/>
    <w:rsid w:val="002D6E34"/>
    <w:rsid w:val="002D7253"/>
    <w:rsid w:val="002D736A"/>
    <w:rsid w:val="002D788E"/>
    <w:rsid w:val="002D7C03"/>
    <w:rsid w:val="002E0042"/>
    <w:rsid w:val="002E0087"/>
    <w:rsid w:val="002E0604"/>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648"/>
    <w:rsid w:val="002F4B20"/>
    <w:rsid w:val="002F4D33"/>
    <w:rsid w:val="002F5061"/>
    <w:rsid w:val="002F53AF"/>
    <w:rsid w:val="002F58F6"/>
    <w:rsid w:val="002F59C1"/>
    <w:rsid w:val="002F5E8C"/>
    <w:rsid w:val="002F604E"/>
    <w:rsid w:val="002F6B19"/>
    <w:rsid w:val="002F723E"/>
    <w:rsid w:val="002F7C9C"/>
    <w:rsid w:val="003002FD"/>
    <w:rsid w:val="003003A0"/>
    <w:rsid w:val="00300529"/>
    <w:rsid w:val="00300566"/>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7C8"/>
    <w:rsid w:val="0036381B"/>
    <w:rsid w:val="003639ED"/>
    <w:rsid w:val="00363FAD"/>
    <w:rsid w:val="00364974"/>
    <w:rsid w:val="00364DDA"/>
    <w:rsid w:val="0036527D"/>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1D6"/>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88D"/>
    <w:rsid w:val="003829E8"/>
    <w:rsid w:val="00382A62"/>
    <w:rsid w:val="00382C6E"/>
    <w:rsid w:val="00382FA0"/>
    <w:rsid w:val="003830FF"/>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A5B"/>
    <w:rsid w:val="003E3F3E"/>
    <w:rsid w:val="003E41DB"/>
    <w:rsid w:val="003E4737"/>
    <w:rsid w:val="003E4F0A"/>
    <w:rsid w:val="003E5031"/>
    <w:rsid w:val="003E5199"/>
    <w:rsid w:val="003E55E5"/>
    <w:rsid w:val="003E5BC4"/>
    <w:rsid w:val="003E692C"/>
    <w:rsid w:val="003E71C2"/>
    <w:rsid w:val="003E753B"/>
    <w:rsid w:val="003E7A13"/>
    <w:rsid w:val="003E7E9E"/>
    <w:rsid w:val="003F0774"/>
    <w:rsid w:val="003F10AE"/>
    <w:rsid w:val="003F18DF"/>
    <w:rsid w:val="003F19FD"/>
    <w:rsid w:val="003F1C43"/>
    <w:rsid w:val="003F1CE4"/>
    <w:rsid w:val="003F2194"/>
    <w:rsid w:val="003F2382"/>
    <w:rsid w:val="003F2978"/>
    <w:rsid w:val="003F2E4D"/>
    <w:rsid w:val="003F33E3"/>
    <w:rsid w:val="003F346D"/>
    <w:rsid w:val="003F3884"/>
    <w:rsid w:val="003F3C67"/>
    <w:rsid w:val="003F3FE5"/>
    <w:rsid w:val="003F406B"/>
    <w:rsid w:val="003F409D"/>
    <w:rsid w:val="003F426D"/>
    <w:rsid w:val="003F4AAF"/>
    <w:rsid w:val="003F51E1"/>
    <w:rsid w:val="003F5314"/>
    <w:rsid w:val="003F54B1"/>
    <w:rsid w:val="003F5C9B"/>
    <w:rsid w:val="003F726C"/>
    <w:rsid w:val="003F7584"/>
    <w:rsid w:val="003F7BB4"/>
    <w:rsid w:val="0040021C"/>
    <w:rsid w:val="00400B49"/>
    <w:rsid w:val="00400BE0"/>
    <w:rsid w:val="00400EAC"/>
    <w:rsid w:val="0040141C"/>
    <w:rsid w:val="0040193D"/>
    <w:rsid w:val="004030F2"/>
    <w:rsid w:val="0040387D"/>
    <w:rsid w:val="00403CC0"/>
    <w:rsid w:val="004042FE"/>
    <w:rsid w:val="00404806"/>
    <w:rsid w:val="00404814"/>
    <w:rsid w:val="00405EFC"/>
    <w:rsid w:val="004061F8"/>
    <w:rsid w:val="0040642C"/>
    <w:rsid w:val="00406435"/>
    <w:rsid w:val="004065BF"/>
    <w:rsid w:val="00406EBB"/>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030"/>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F21"/>
    <w:rsid w:val="004260D1"/>
    <w:rsid w:val="00426ABD"/>
    <w:rsid w:val="00426FD9"/>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8E5"/>
    <w:rsid w:val="00437ADE"/>
    <w:rsid w:val="00437E0F"/>
    <w:rsid w:val="00437EC9"/>
    <w:rsid w:val="0044012B"/>
    <w:rsid w:val="00440316"/>
    <w:rsid w:val="0044033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0EA3"/>
    <w:rsid w:val="004711C3"/>
    <w:rsid w:val="00471614"/>
    <w:rsid w:val="00472385"/>
    <w:rsid w:val="004727BA"/>
    <w:rsid w:val="00472FEE"/>
    <w:rsid w:val="0047363F"/>
    <w:rsid w:val="004739F8"/>
    <w:rsid w:val="00473B68"/>
    <w:rsid w:val="00473DEF"/>
    <w:rsid w:val="00473E15"/>
    <w:rsid w:val="0047455A"/>
    <w:rsid w:val="00474F84"/>
    <w:rsid w:val="0047574A"/>
    <w:rsid w:val="00475BDC"/>
    <w:rsid w:val="004761DA"/>
    <w:rsid w:val="00476645"/>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F8"/>
    <w:rsid w:val="004944A9"/>
    <w:rsid w:val="00494A5A"/>
    <w:rsid w:val="00494E2F"/>
    <w:rsid w:val="00495C88"/>
    <w:rsid w:val="00495DB0"/>
    <w:rsid w:val="0049614A"/>
    <w:rsid w:val="004961E6"/>
    <w:rsid w:val="0049633D"/>
    <w:rsid w:val="0049658B"/>
    <w:rsid w:val="00496A48"/>
    <w:rsid w:val="004A0CD5"/>
    <w:rsid w:val="004A1098"/>
    <w:rsid w:val="004A11C2"/>
    <w:rsid w:val="004A1438"/>
    <w:rsid w:val="004A1C89"/>
    <w:rsid w:val="004A1FEB"/>
    <w:rsid w:val="004A2094"/>
    <w:rsid w:val="004A221F"/>
    <w:rsid w:val="004A285F"/>
    <w:rsid w:val="004A293C"/>
    <w:rsid w:val="004A3651"/>
    <w:rsid w:val="004A3942"/>
    <w:rsid w:val="004A424D"/>
    <w:rsid w:val="004A45B1"/>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A7D"/>
    <w:rsid w:val="004A7B17"/>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4FE2"/>
    <w:rsid w:val="004B5085"/>
    <w:rsid w:val="004B5A23"/>
    <w:rsid w:val="004B6038"/>
    <w:rsid w:val="004B604A"/>
    <w:rsid w:val="004B6636"/>
    <w:rsid w:val="004B68D3"/>
    <w:rsid w:val="004B6C31"/>
    <w:rsid w:val="004B6E65"/>
    <w:rsid w:val="004B724E"/>
    <w:rsid w:val="004B7440"/>
    <w:rsid w:val="004B75F7"/>
    <w:rsid w:val="004B7DB8"/>
    <w:rsid w:val="004C0013"/>
    <w:rsid w:val="004C0364"/>
    <w:rsid w:val="004C0595"/>
    <w:rsid w:val="004C151F"/>
    <w:rsid w:val="004C1568"/>
    <w:rsid w:val="004C1ED3"/>
    <w:rsid w:val="004C2266"/>
    <w:rsid w:val="004C34BB"/>
    <w:rsid w:val="004C3841"/>
    <w:rsid w:val="004C3B31"/>
    <w:rsid w:val="004C3D3F"/>
    <w:rsid w:val="004C3E8F"/>
    <w:rsid w:val="004C4BC7"/>
    <w:rsid w:val="004C4CBD"/>
    <w:rsid w:val="004C5045"/>
    <w:rsid w:val="004C5327"/>
    <w:rsid w:val="004C59E2"/>
    <w:rsid w:val="004C5C02"/>
    <w:rsid w:val="004C6499"/>
    <w:rsid w:val="004C69AC"/>
    <w:rsid w:val="004C6C0E"/>
    <w:rsid w:val="004C6DA1"/>
    <w:rsid w:val="004C7D0D"/>
    <w:rsid w:val="004C7FFE"/>
    <w:rsid w:val="004D018F"/>
    <w:rsid w:val="004D0D70"/>
    <w:rsid w:val="004D0DFE"/>
    <w:rsid w:val="004D10D5"/>
    <w:rsid w:val="004D24DB"/>
    <w:rsid w:val="004D296F"/>
    <w:rsid w:val="004D2CEB"/>
    <w:rsid w:val="004D30B5"/>
    <w:rsid w:val="004D3360"/>
    <w:rsid w:val="004D4054"/>
    <w:rsid w:val="004D41B6"/>
    <w:rsid w:val="004D4854"/>
    <w:rsid w:val="004D4886"/>
    <w:rsid w:val="004D5425"/>
    <w:rsid w:val="004D5E17"/>
    <w:rsid w:val="004D626D"/>
    <w:rsid w:val="004D645E"/>
    <w:rsid w:val="004D6875"/>
    <w:rsid w:val="004D6916"/>
    <w:rsid w:val="004D6B0E"/>
    <w:rsid w:val="004D6D8F"/>
    <w:rsid w:val="004D7726"/>
    <w:rsid w:val="004D7909"/>
    <w:rsid w:val="004D7D5A"/>
    <w:rsid w:val="004D7E74"/>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CE3"/>
    <w:rsid w:val="004E5EE5"/>
    <w:rsid w:val="004E64E3"/>
    <w:rsid w:val="004E6760"/>
    <w:rsid w:val="004E6BDB"/>
    <w:rsid w:val="004E7253"/>
    <w:rsid w:val="004E79F7"/>
    <w:rsid w:val="004F0378"/>
    <w:rsid w:val="004F03C5"/>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A7E"/>
    <w:rsid w:val="00501BF9"/>
    <w:rsid w:val="00501C05"/>
    <w:rsid w:val="00501CFD"/>
    <w:rsid w:val="005020D6"/>
    <w:rsid w:val="00502174"/>
    <w:rsid w:val="00502B14"/>
    <w:rsid w:val="00502C0E"/>
    <w:rsid w:val="0050354B"/>
    <w:rsid w:val="00503645"/>
    <w:rsid w:val="00503982"/>
    <w:rsid w:val="005039B7"/>
    <w:rsid w:val="005041BD"/>
    <w:rsid w:val="00504585"/>
    <w:rsid w:val="00505259"/>
    <w:rsid w:val="00505ECA"/>
    <w:rsid w:val="00506913"/>
    <w:rsid w:val="00507592"/>
    <w:rsid w:val="00507FC6"/>
    <w:rsid w:val="00510458"/>
    <w:rsid w:val="0051075A"/>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D"/>
    <w:rsid w:val="00536438"/>
    <w:rsid w:val="00536CB0"/>
    <w:rsid w:val="00536D97"/>
    <w:rsid w:val="00537313"/>
    <w:rsid w:val="00537634"/>
    <w:rsid w:val="005378A1"/>
    <w:rsid w:val="00537922"/>
    <w:rsid w:val="00537F67"/>
    <w:rsid w:val="005408BA"/>
    <w:rsid w:val="00540C6F"/>
    <w:rsid w:val="00541C16"/>
    <w:rsid w:val="00542691"/>
    <w:rsid w:val="0054310A"/>
    <w:rsid w:val="005432CD"/>
    <w:rsid w:val="005436C4"/>
    <w:rsid w:val="00543B1A"/>
    <w:rsid w:val="0054412E"/>
    <w:rsid w:val="00544169"/>
    <w:rsid w:val="00544509"/>
    <w:rsid w:val="00544FDD"/>
    <w:rsid w:val="00545472"/>
    <w:rsid w:val="00545F0C"/>
    <w:rsid w:val="0054618F"/>
    <w:rsid w:val="005462A4"/>
    <w:rsid w:val="00546A05"/>
    <w:rsid w:val="0054700B"/>
    <w:rsid w:val="005473F6"/>
    <w:rsid w:val="00547B22"/>
    <w:rsid w:val="00547DFE"/>
    <w:rsid w:val="0055055A"/>
    <w:rsid w:val="00550958"/>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3FD"/>
    <w:rsid w:val="0057044D"/>
    <w:rsid w:val="005708C0"/>
    <w:rsid w:val="005708EB"/>
    <w:rsid w:val="00570C52"/>
    <w:rsid w:val="00570EC5"/>
    <w:rsid w:val="00571859"/>
    <w:rsid w:val="00571D8C"/>
    <w:rsid w:val="00571DBE"/>
    <w:rsid w:val="005722D6"/>
    <w:rsid w:val="00572681"/>
    <w:rsid w:val="00573052"/>
    <w:rsid w:val="005737CE"/>
    <w:rsid w:val="00573C9D"/>
    <w:rsid w:val="0057400F"/>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790"/>
    <w:rsid w:val="0059285D"/>
    <w:rsid w:val="00592F73"/>
    <w:rsid w:val="00592FDE"/>
    <w:rsid w:val="0059328D"/>
    <w:rsid w:val="00593954"/>
    <w:rsid w:val="0059418A"/>
    <w:rsid w:val="005944F8"/>
    <w:rsid w:val="00594E1D"/>
    <w:rsid w:val="00594F7F"/>
    <w:rsid w:val="005951CD"/>
    <w:rsid w:val="00596537"/>
    <w:rsid w:val="005973B9"/>
    <w:rsid w:val="005975F6"/>
    <w:rsid w:val="005A068C"/>
    <w:rsid w:val="005A1714"/>
    <w:rsid w:val="005A1A9F"/>
    <w:rsid w:val="005A1E3E"/>
    <w:rsid w:val="005A2801"/>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0A0"/>
    <w:rsid w:val="005C5143"/>
    <w:rsid w:val="005C5474"/>
    <w:rsid w:val="005C57E2"/>
    <w:rsid w:val="005C5892"/>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2FF"/>
    <w:rsid w:val="005E19A6"/>
    <w:rsid w:val="005E1E67"/>
    <w:rsid w:val="005E237D"/>
    <w:rsid w:val="005E278A"/>
    <w:rsid w:val="005E334F"/>
    <w:rsid w:val="005E3EA1"/>
    <w:rsid w:val="005E455B"/>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C7D"/>
    <w:rsid w:val="00603039"/>
    <w:rsid w:val="00603CBB"/>
    <w:rsid w:val="00604027"/>
    <w:rsid w:val="00605B79"/>
    <w:rsid w:val="00605D4D"/>
    <w:rsid w:val="006061B3"/>
    <w:rsid w:val="00607238"/>
    <w:rsid w:val="00607A2C"/>
    <w:rsid w:val="00607D67"/>
    <w:rsid w:val="00607DEF"/>
    <w:rsid w:val="006101F5"/>
    <w:rsid w:val="00610507"/>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D20"/>
    <w:rsid w:val="0062601F"/>
    <w:rsid w:val="00626066"/>
    <w:rsid w:val="006267C3"/>
    <w:rsid w:val="006269B6"/>
    <w:rsid w:val="00626BAA"/>
    <w:rsid w:val="00626D26"/>
    <w:rsid w:val="00626E57"/>
    <w:rsid w:val="006271B3"/>
    <w:rsid w:val="006273DE"/>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56B"/>
    <w:rsid w:val="0063459A"/>
    <w:rsid w:val="00634A9F"/>
    <w:rsid w:val="0063531A"/>
    <w:rsid w:val="006355B9"/>
    <w:rsid w:val="00635D04"/>
    <w:rsid w:val="00635D3A"/>
    <w:rsid w:val="00636C7D"/>
    <w:rsid w:val="00637040"/>
    <w:rsid w:val="006378A5"/>
    <w:rsid w:val="006402B3"/>
    <w:rsid w:val="006403AC"/>
    <w:rsid w:val="0064062C"/>
    <w:rsid w:val="00640647"/>
    <w:rsid w:val="00640681"/>
    <w:rsid w:val="00641D60"/>
    <w:rsid w:val="00641DDE"/>
    <w:rsid w:val="00642DE5"/>
    <w:rsid w:val="0064319C"/>
    <w:rsid w:val="006438D9"/>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70ED"/>
    <w:rsid w:val="00657426"/>
    <w:rsid w:val="00657775"/>
    <w:rsid w:val="00657F19"/>
    <w:rsid w:val="00657FCC"/>
    <w:rsid w:val="0066050F"/>
    <w:rsid w:val="006606FF"/>
    <w:rsid w:val="0066094D"/>
    <w:rsid w:val="006609ED"/>
    <w:rsid w:val="00660BDA"/>
    <w:rsid w:val="00660DF2"/>
    <w:rsid w:val="0066104B"/>
    <w:rsid w:val="006611D0"/>
    <w:rsid w:val="00661314"/>
    <w:rsid w:val="0066196D"/>
    <w:rsid w:val="00661C3C"/>
    <w:rsid w:val="006624AE"/>
    <w:rsid w:val="006631F8"/>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7C6"/>
    <w:rsid w:val="00674F47"/>
    <w:rsid w:val="00675155"/>
    <w:rsid w:val="006754DF"/>
    <w:rsid w:val="00675767"/>
    <w:rsid w:val="00675A63"/>
    <w:rsid w:val="00675A7E"/>
    <w:rsid w:val="00675E43"/>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402F"/>
    <w:rsid w:val="00684870"/>
    <w:rsid w:val="0068492A"/>
    <w:rsid w:val="00684A86"/>
    <w:rsid w:val="00684B8A"/>
    <w:rsid w:val="00684EB9"/>
    <w:rsid w:val="00684F9F"/>
    <w:rsid w:val="00685C02"/>
    <w:rsid w:val="00685DDA"/>
    <w:rsid w:val="00685FBE"/>
    <w:rsid w:val="0068678A"/>
    <w:rsid w:val="006868C6"/>
    <w:rsid w:val="00686914"/>
    <w:rsid w:val="00686A81"/>
    <w:rsid w:val="00686AFA"/>
    <w:rsid w:val="00686FAF"/>
    <w:rsid w:val="006871B9"/>
    <w:rsid w:val="00690183"/>
    <w:rsid w:val="00690C1D"/>
    <w:rsid w:val="00690C64"/>
    <w:rsid w:val="00690E8C"/>
    <w:rsid w:val="00691101"/>
    <w:rsid w:val="00691FA9"/>
    <w:rsid w:val="00692979"/>
    <w:rsid w:val="00692DEA"/>
    <w:rsid w:val="00692FEE"/>
    <w:rsid w:val="00693143"/>
    <w:rsid w:val="00693564"/>
    <w:rsid w:val="006936CC"/>
    <w:rsid w:val="00693AC5"/>
    <w:rsid w:val="006945BD"/>
    <w:rsid w:val="006949C9"/>
    <w:rsid w:val="00695611"/>
    <w:rsid w:val="0069572B"/>
    <w:rsid w:val="0069594B"/>
    <w:rsid w:val="00695B34"/>
    <w:rsid w:val="00696175"/>
    <w:rsid w:val="00696815"/>
    <w:rsid w:val="00696B8C"/>
    <w:rsid w:val="00697033"/>
    <w:rsid w:val="0069741D"/>
    <w:rsid w:val="006A11AB"/>
    <w:rsid w:val="006A1924"/>
    <w:rsid w:val="006A1A7F"/>
    <w:rsid w:val="006A1B40"/>
    <w:rsid w:val="006A1D34"/>
    <w:rsid w:val="006A2087"/>
    <w:rsid w:val="006A214B"/>
    <w:rsid w:val="006A23E1"/>
    <w:rsid w:val="006A2507"/>
    <w:rsid w:val="006A3294"/>
    <w:rsid w:val="006A3317"/>
    <w:rsid w:val="006A344F"/>
    <w:rsid w:val="006A402E"/>
    <w:rsid w:val="006A42A6"/>
    <w:rsid w:val="006A449A"/>
    <w:rsid w:val="006A461F"/>
    <w:rsid w:val="006A4C9B"/>
    <w:rsid w:val="006A4E6E"/>
    <w:rsid w:val="006A52FC"/>
    <w:rsid w:val="006A57B6"/>
    <w:rsid w:val="006A5D00"/>
    <w:rsid w:val="006A6222"/>
    <w:rsid w:val="006A634E"/>
    <w:rsid w:val="006A66BE"/>
    <w:rsid w:val="006A6A8E"/>
    <w:rsid w:val="006A6AFD"/>
    <w:rsid w:val="006A76F6"/>
    <w:rsid w:val="006A7941"/>
    <w:rsid w:val="006A7F64"/>
    <w:rsid w:val="006A7F9D"/>
    <w:rsid w:val="006B0406"/>
    <w:rsid w:val="006B043B"/>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36"/>
    <w:rsid w:val="006B65DC"/>
    <w:rsid w:val="006B6F0F"/>
    <w:rsid w:val="006B70C4"/>
    <w:rsid w:val="006B71B2"/>
    <w:rsid w:val="006B7326"/>
    <w:rsid w:val="006B7FEC"/>
    <w:rsid w:val="006C0202"/>
    <w:rsid w:val="006C0C32"/>
    <w:rsid w:val="006C1FBD"/>
    <w:rsid w:val="006C20C4"/>
    <w:rsid w:val="006C2771"/>
    <w:rsid w:val="006C2BCC"/>
    <w:rsid w:val="006C2CD7"/>
    <w:rsid w:val="006C2D94"/>
    <w:rsid w:val="006C3311"/>
    <w:rsid w:val="006C378B"/>
    <w:rsid w:val="006C38BC"/>
    <w:rsid w:val="006C3D6D"/>
    <w:rsid w:val="006C3DA6"/>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11F"/>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16B"/>
    <w:rsid w:val="00710903"/>
    <w:rsid w:val="00710C3E"/>
    <w:rsid w:val="00710F05"/>
    <w:rsid w:val="00710FFA"/>
    <w:rsid w:val="00711C12"/>
    <w:rsid w:val="007122AC"/>
    <w:rsid w:val="007122D7"/>
    <w:rsid w:val="0071252E"/>
    <w:rsid w:val="007127EB"/>
    <w:rsid w:val="0071280D"/>
    <w:rsid w:val="0071285D"/>
    <w:rsid w:val="007133C6"/>
    <w:rsid w:val="007134A5"/>
    <w:rsid w:val="00713999"/>
    <w:rsid w:val="00713FAA"/>
    <w:rsid w:val="007142C8"/>
    <w:rsid w:val="00714EE0"/>
    <w:rsid w:val="00715076"/>
    <w:rsid w:val="0071596F"/>
    <w:rsid w:val="00715DCA"/>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303B9"/>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3BC"/>
    <w:rsid w:val="00753A15"/>
    <w:rsid w:val="00754225"/>
    <w:rsid w:val="00754384"/>
    <w:rsid w:val="007543FA"/>
    <w:rsid w:val="00754485"/>
    <w:rsid w:val="007544CB"/>
    <w:rsid w:val="0075476F"/>
    <w:rsid w:val="00754DE0"/>
    <w:rsid w:val="007555BC"/>
    <w:rsid w:val="00755E46"/>
    <w:rsid w:val="00756022"/>
    <w:rsid w:val="007565B2"/>
    <w:rsid w:val="007568B7"/>
    <w:rsid w:val="0075690D"/>
    <w:rsid w:val="007569A8"/>
    <w:rsid w:val="00756D07"/>
    <w:rsid w:val="00756DC6"/>
    <w:rsid w:val="007579E7"/>
    <w:rsid w:val="00757B84"/>
    <w:rsid w:val="00757C2D"/>
    <w:rsid w:val="00757D1C"/>
    <w:rsid w:val="00757F69"/>
    <w:rsid w:val="00760C6E"/>
    <w:rsid w:val="0076146D"/>
    <w:rsid w:val="00762122"/>
    <w:rsid w:val="00762E50"/>
    <w:rsid w:val="007636F1"/>
    <w:rsid w:val="00763890"/>
    <w:rsid w:val="0076394B"/>
    <w:rsid w:val="00764330"/>
    <w:rsid w:val="00764CD0"/>
    <w:rsid w:val="007651D6"/>
    <w:rsid w:val="00765340"/>
    <w:rsid w:val="00765865"/>
    <w:rsid w:val="00765AE2"/>
    <w:rsid w:val="00765E8D"/>
    <w:rsid w:val="007661B0"/>
    <w:rsid w:val="007662F3"/>
    <w:rsid w:val="00766759"/>
    <w:rsid w:val="00766AA4"/>
    <w:rsid w:val="007671D6"/>
    <w:rsid w:val="00767A2D"/>
    <w:rsid w:val="00770128"/>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145"/>
    <w:rsid w:val="0077436B"/>
    <w:rsid w:val="007743A9"/>
    <w:rsid w:val="00774EF1"/>
    <w:rsid w:val="007752E1"/>
    <w:rsid w:val="00775D63"/>
    <w:rsid w:val="00775EF4"/>
    <w:rsid w:val="0077642A"/>
    <w:rsid w:val="007767B5"/>
    <w:rsid w:val="007767CD"/>
    <w:rsid w:val="00776ED8"/>
    <w:rsid w:val="00777190"/>
    <w:rsid w:val="007800F6"/>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0B0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F3A"/>
    <w:rsid w:val="00796F9A"/>
    <w:rsid w:val="00797293"/>
    <w:rsid w:val="00797510"/>
    <w:rsid w:val="0079790C"/>
    <w:rsid w:val="00797CC2"/>
    <w:rsid w:val="00797D12"/>
    <w:rsid w:val="00797EA6"/>
    <w:rsid w:val="00797FAF"/>
    <w:rsid w:val="007A0329"/>
    <w:rsid w:val="007A05AD"/>
    <w:rsid w:val="007A0B8F"/>
    <w:rsid w:val="007A0BD9"/>
    <w:rsid w:val="007A0C29"/>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C1"/>
    <w:rsid w:val="007C501C"/>
    <w:rsid w:val="007C51FE"/>
    <w:rsid w:val="007C694F"/>
    <w:rsid w:val="007C79AE"/>
    <w:rsid w:val="007D0287"/>
    <w:rsid w:val="007D0341"/>
    <w:rsid w:val="007D046D"/>
    <w:rsid w:val="007D0954"/>
    <w:rsid w:val="007D0A83"/>
    <w:rsid w:val="007D1377"/>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20EF"/>
    <w:rsid w:val="008024B8"/>
    <w:rsid w:val="0080274F"/>
    <w:rsid w:val="00802B19"/>
    <w:rsid w:val="008030AE"/>
    <w:rsid w:val="0080360E"/>
    <w:rsid w:val="008041FB"/>
    <w:rsid w:val="008042D2"/>
    <w:rsid w:val="008044A9"/>
    <w:rsid w:val="00804C20"/>
    <w:rsid w:val="00805047"/>
    <w:rsid w:val="0080523F"/>
    <w:rsid w:val="008056A1"/>
    <w:rsid w:val="0080609E"/>
    <w:rsid w:val="008067F8"/>
    <w:rsid w:val="008068AB"/>
    <w:rsid w:val="008068EB"/>
    <w:rsid w:val="00806A17"/>
    <w:rsid w:val="00806FA5"/>
    <w:rsid w:val="00807877"/>
    <w:rsid w:val="0081001A"/>
    <w:rsid w:val="00810272"/>
    <w:rsid w:val="00810EEB"/>
    <w:rsid w:val="008113EB"/>
    <w:rsid w:val="00811504"/>
    <w:rsid w:val="0081169C"/>
    <w:rsid w:val="00811B5D"/>
    <w:rsid w:val="00811B84"/>
    <w:rsid w:val="008125C0"/>
    <w:rsid w:val="00812680"/>
    <w:rsid w:val="00812B9B"/>
    <w:rsid w:val="00812E1A"/>
    <w:rsid w:val="0081525E"/>
    <w:rsid w:val="00815423"/>
    <w:rsid w:val="008154EC"/>
    <w:rsid w:val="008155DB"/>
    <w:rsid w:val="00815E67"/>
    <w:rsid w:val="00815FB1"/>
    <w:rsid w:val="00816461"/>
    <w:rsid w:val="008167B7"/>
    <w:rsid w:val="00816EEA"/>
    <w:rsid w:val="008170C6"/>
    <w:rsid w:val="008170CB"/>
    <w:rsid w:val="008173C6"/>
    <w:rsid w:val="00817680"/>
    <w:rsid w:val="00817D95"/>
    <w:rsid w:val="00820E8D"/>
    <w:rsid w:val="00822235"/>
    <w:rsid w:val="008229DC"/>
    <w:rsid w:val="00822A0C"/>
    <w:rsid w:val="00822C07"/>
    <w:rsid w:val="0082363E"/>
    <w:rsid w:val="008236D7"/>
    <w:rsid w:val="00824456"/>
    <w:rsid w:val="00824460"/>
    <w:rsid w:val="00824481"/>
    <w:rsid w:val="00824655"/>
    <w:rsid w:val="00824B6F"/>
    <w:rsid w:val="0082510B"/>
    <w:rsid w:val="00825301"/>
    <w:rsid w:val="00825AA3"/>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693"/>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3"/>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297"/>
    <w:rsid w:val="008603C8"/>
    <w:rsid w:val="0086268D"/>
    <w:rsid w:val="00862A8C"/>
    <w:rsid w:val="00862DC4"/>
    <w:rsid w:val="00862F69"/>
    <w:rsid w:val="00863354"/>
    <w:rsid w:val="008634FA"/>
    <w:rsid w:val="0086376F"/>
    <w:rsid w:val="00863E6C"/>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DD8"/>
    <w:rsid w:val="00872721"/>
    <w:rsid w:val="0087308E"/>
    <w:rsid w:val="008732A1"/>
    <w:rsid w:val="008737AE"/>
    <w:rsid w:val="00873959"/>
    <w:rsid w:val="00873CA8"/>
    <w:rsid w:val="008741AD"/>
    <w:rsid w:val="0087422E"/>
    <w:rsid w:val="0087487B"/>
    <w:rsid w:val="00874DFE"/>
    <w:rsid w:val="0087509A"/>
    <w:rsid w:val="00875653"/>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55D"/>
    <w:rsid w:val="008927C3"/>
    <w:rsid w:val="00892F88"/>
    <w:rsid w:val="00893274"/>
    <w:rsid w:val="00893320"/>
    <w:rsid w:val="0089365B"/>
    <w:rsid w:val="00893EFF"/>
    <w:rsid w:val="008949CF"/>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A32"/>
    <w:rsid w:val="008B7F25"/>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5BC"/>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3CB"/>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026"/>
    <w:rsid w:val="008E76D5"/>
    <w:rsid w:val="008E77E5"/>
    <w:rsid w:val="008E7B74"/>
    <w:rsid w:val="008E7C2A"/>
    <w:rsid w:val="008F05DB"/>
    <w:rsid w:val="008F0ED4"/>
    <w:rsid w:val="008F10D7"/>
    <w:rsid w:val="008F1259"/>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C76"/>
    <w:rsid w:val="0090513E"/>
    <w:rsid w:val="00905A4B"/>
    <w:rsid w:val="00905D17"/>
    <w:rsid w:val="00905F14"/>
    <w:rsid w:val="009079CC"/>
    <w:rsid w:val="00907BE8"/>
    <w:rsid w:val="00910506"/>
    <w:rsid w:val="009106F9"/>
    <w:rsid w:val="0091103C"/>
    <w:rsid w:val="009111E7"/>
    <w:rsid w:val="0091204E"/>
    <w:rsid w:val="009129C8"/>
    <w:rsid w:val="00913D51"/>
    <w:rsid w:val="0091443B"/>
    <w:rsid w:val="009146EB"/>
    <w:rsid w:val="0091484A"/>
    <w:rsid w:val="00914856"/>
    <w:rsid w:val="0091498A"/>
    <w:rsid w:val="00914BFB"/>
    <w:rsid w:val="00914DA2"/>
    <w:rsid w:val="00915447"/>
    <w:rsid w:val="00915A82"/>
    <w:rsid w:val="00915BEA"/>
    <w:rsid w:val="009163DD"/>
    <w:rsid w:val="009166FF"/>
    <w:rsid w:val="0091684B"/>
    <w:rsid w:val="00916B15"/>
    <w:rsid w:val="00917209"/>
    <w:rsid w:val="00917612"/>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BA1"/>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31F3"/>
    <w:rsid w:val="00933679"/>
    <w:rsid w:val="00933B11"/>
    <w:rsid w:val="00934100"/>
    <w:rsid w:val="00934116"/>
    <w:rsid w:val="00934147"/>
    <w:rsid w:val="00934415"/>
    <w:rsid w:val="0093441C"/>
    <w:rsid w:val="00934863"/>
    <w:rsid w:val="00934CE4"/>
    <w:rsid w:val="00935440"/>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777"/>
    <w:rsid w:val="00957B50"/>
    <w:rsid w:val="009603AF"/>
    <w:rsid w:val="00960EBF"/>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0E7"/>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5B1"/>
    <w:rsid w:val="0099162C"/>
    <w:rsid w:val="0099186E"/>
    <w:rsid w:val="0099259B"/>
    <w:rsid w:val="00992651"/>
    <w:rsid w:val="00992EB3"/>
    <w:rsid w:val="009932ED"/>
    <w:rsid w:val="00993D68"/>
    <w:rsid w:val="00994166"/>
    <w:rsid w:val="00994C6B"/>
    <w:rsid w:val="00995839"/>
    <w:rsid w:val="009959C3"/>
    <w:rsid w:val="00995E2D"/>
    <w:rsid w:val="00995EF1"/>
    <w:rsid w:val="00996072"/>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3FB"/>
    <w:rsid w:val="009A45E4"/>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1A75"/>
    <w:rsid w:val="009B2210"/>
    <w:rsid w:val="009B24CE"/>
    <w:rsid w:val="009B29BF"/>
    <w:rsid w:val="009B32E2"/>
    <w:rsid w:val="009B3728"/>
    <w:rsid w:val="009B388A"/>
    <w:rsid w:val="009B3FAE"/>
    <w:rsid w:val="009B40C5"/>
    <w:rsid w:val="009B491C"/>
    <w:rsid w:val="009B493B"/>
    <w:rsid w:val="009B5908"/>
    <w:rsid w:val="009B5981"/>
    <w:rsid w:val="009B5A16"/>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BD3"/>
    <w:rsid w:val="009E7E85"/>
    <w:rsid w:val="009E7F20"/>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12E"/>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6036"/>
    <w:rsid w:val="00A56975"/>
    <w:rsid w:val="00A569F4"/>
    <w:rsid w:val="00A56F66"/>
    <w:rsid w:val="00A579C3"/>
    <w:rsid w:val="00A57B5F"/>
    <w:rsid w:val="00A612EC"/>
    <w:rsid w:val="00A61536"/>
    <w:rsid w:val="00A61582"/>
    <w:rsid w:val="00A61814"/>
    <w:rsid w:val="00A618FB"/>
    <w:rsid w:val="00A61D57"/>
    <w:rsid w:val="00A62E7C"/>
    <w:rsid w:val="00A6319C"/>
    <w:rsid w:val="00A6388E"/>
    <w:rsid w:val="00A63B37"/>
    <w:rsid w:val="00A63DFF"/>
    <w:rsid w:val="00A63E97"/>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066F"/>
    <w:rsid w:val="00A70CE5"/>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6B2D"/>
    <w:rsid w:val="00A7755F"/>
    <w:rsid w:val="00A77CE2"/>
    <w:rsid w:val="00A80703"/>
    <w:rsid w:val="00A8115D"/>
    <w:rsid w:val="00A81193"/>
    <w:rsid w:val="00A81435"/>
    <w:rsid w:val="00A839B2"/>
    <w:rsid w:val="00A839C9"/>
    <w:rsid w:val="00A83D30"/>
    <w:rsid w:val="00A85B0F"/>
    <w:rsid w:val="00A85C15"/>
    <w:rsid w:val="00A85F19"/>
    <w:rsid w:val="00A87297"/>
    <w:rsid w:val="00A87331"/>
    <w:rsid w:val="00A874A3"/>
    <w:rsid w:val="00A9023A"/>
    <w:rsid w:val="00A90804"/>
    <w:rsid w:val="00A9104A"/>
    <w:rsid w:val="00A911C6"/>
    <w:rsid w:val="00A912D0"/>
    <w:rsid w:val="00A9147A"/>
    <w:rsid w:val="00A92C64"/>
    <w:rsid w:val="00A92F7C"/>
    <w:rsid w:val="00A9330F"/>
    <w:rsid w:val="00A937BE"/>
    <w:rsid w:val="00A938AE"/>
    <w:rsid w:val="00A9432D"/>
    <w:rsid w:val="00A94455"/>
    <w:rsid w:val="00A94B33"/>
    <w:rsid w:val="00A94E49"/>
    <w:rsid w:val="00A94ED0"/>
    <w:rsid w:val="00A94FAF"/>
    <w:rsid w:val="00A952EB"/>
    <w:rsid w:val="00A958DF"/>
    <w:rsid w:val="00A959E9"/>
    <w:rsid w:val="00A95DA9"/>
    <w:rsid w:val="00A95DDD"/>
    <w:rsid w:val="00A95F11"/>
    <w:rsid w:val="00A9608A"/>
    <w:rsid w:val="00A963D6"/>
    <w:rsid w:val="00A96702"/>
    <w:rsid w:val="00A96875"/>
    <w:rsid w:val="00A972CA"/>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61AD"/>
    <w:rsid w:val="00AA6336"/>
    <w:rsid w:val="00AA6372"/>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4FD7"/>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0E4C"/>
    <w:rsid w:val="00AD1139"/>
    <w:rsid w:val="00AD1A52"/>
    <w:rsid w:val="00AD1AE2"/>
    <w:rsid w:val="00AD1C7C"/>
    <w:rsid w:val="00AD1ED7"/>
    <w:rsid w:val="00AD202C"/>
    <w:rsid w:val="00AD22EA"/>
    <w:rsid w:val="00AD2679"/>
    <w:rsid w:val="00AD2782"/>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16A5"/>
    <w:rsid w:val="00AF16DC"/>
    <w:rsid w:val="00AF17DE"/>
    <w:rsid w:val="00AF1A9B"/>
    <w:rsid w:val="00AF1E6C"/>
    <w:rsid w:val="00AF1F0B"/>
    <w:rsid w:val="00AF281B"/>
    <w:rsid w:val="00AF28DF"/>
    <w:rsid w:val="00AF2FAA"/>
    <w:rsid w:val="00AF34B0"/>
    <w:rsid w:val="00AF3759"/>
    <w:rsid w:val="00AF381F"/>
    <w:rsid w:val="00AF3B06"/>
    <w:rsid w:val="00AF3BB9"/>
    <w:rsid w:val="00AF47C2"/>
    <w:rsid w:val="00AF485E"/>
    <w:rsid w:val="00AF49B3"/>
    <w:rsid w:val="00AF5E80"/>
    <w:rsid w:val="00AF5EBE"/>
    <w:rsid w:val="00AF65FC"/>
    <w:rsid w:val="00AF6610"/>
    <w:rsid w:val="00AF66AC"/>
    <w:rsid w:val="00AF6B5C"/>
    <w:rsid w:val="00AF7188"/>
    <w:rsid w:val="00AF7A24"/>
    <w:rsid w:val="00B002A1"/>
    <w:rsid w:val="00B003F0"/>
    <w:rsid w:val="00B005FA"/>
    <w:rsid w:val="00B008B7"/>
    <w:rsid w:val="00B009C2"/>
    <w:rsid w:val="00B01001"/>
    <w:rsid w:val="00B01029"/>
    <w:rsid w:val="00B010D1"/>
    <w:rsid w:val="00B011CE"/>
    <w:rsid w:val="00B017AF"/>
    <w:rsid w:val="00B01AF1"/>
    <w:rsid w:val="00B02336"/>
    <w:rsid w:val="00B027F0"/>
    <w:rsid w:val="00B028FA"/>
    <w:rsid w:val="00B02C1F"/>
    <w:rsid w:val="00B036D0"/>
    <w:rsid w:val="00B03C51"/>
    <w:rsid w:val="00B040C8"/>
    <w:rsid w:val="00B046B9"/>
    <w:rsid w:val="00B04A81"/>
    <w:rsid w:val="00B04B27"/>
    <w:rsid w:val="00B05106"/>
    <w:rsid w:val="00B0565E"/>
    <w:rsid w:val="00B060DA"/>
    <w:rsid w:val="00B068F6"/>
    <w:rsid w:val="00B06DD8"/>
    <w:rsid w:val="00B07616"/>
    <w:rsid w:val="00B07714"/>
    <w:rsid w:val="00B078A9"/>
    <w:rsid w:val="00B07958"/>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184"/>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FC"/>
    <w:rsid w:val="00B42D4F"/>
    <w:rsid w:val="00B4323A"/>
    <w:rsid w:val="00B43306"/>
    <w:rsid w:val="00B43A29"/>
    <w:rsid w:val="00B448F6"/>
    <w:rsid w:val="00B44A67"/>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5F53"/>
    <w:rsid w:val="00B56227"/>
    <w:rsid w:val="00B56842"/>
    <w:rsid w:val="00B569FC"/>
    <w:rsid w:val="00B578AF"/>
    <w:rsid w:val="00B57B2A"/>
    <w:rsid w:val="00B6059A"/>
    <w:rsid w:val="00B60BBF"/>
    <w:rsid w:val="00B60E53"/>
    <w:rsid w:val="00B60E64"/>
    <w:rsid w:val="00B60F61"/>
    <w:rsid w:val="00B61287"/>
    <w:rsid w:val="00B612F1"/>
    <w:rsid w:val="00B61313"/>
    <w:rsid w:val="00B61A93"/>
    <w:rsid w:val="00B61E7B"/>
    <w:rsid w:val="00B621A8"/>
    <w:rsid w:val="00B643F8"/>
    <w:rsid w:val="00B647CF"/>
    <w:rsid w:val="00B6491D"/>
    <w:rsid w:val="00B64D3A"/>
    <w:rsid w:val="00B65151"/>
    <w:rsid w:val="00B65A1D"/>
    <w:rsid w:val="00B65AD9"/>
    <w:rsid w:val="00B660B0"/>
    <w:rsid w:val="00B66269"/>
    <w:rsid w:val="00B665FA"/>
    <w:rsid w:val="00B6670D"/>
    <w:rsid w:val="00B66956"/>
    <w:rsid w:val="00B66AF7"/>
    <w:rsid w:val="00B67EFA"/>
    <w:rsid w:val="00B703C2"/>
    <w:rsid w:val="00B70AB7"/>
    <w:rsid w:val="00B71B95"/>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1BA"/>
    <w:rsid w:val="00B95775"/>
    <w:rsid w:val="00B95D65"/>
    <w:rsid w:val="00B95FFF"/>
    <w:rsid w:val="00B96078"/>
    <w:rsid w:val="00B96873"/>
    <w:rsid w:val="00B96A7E"/>
    <w:rsid w:val="00B96D62"/>
    <w:rsid w:val="00B96DDD"/>
    <w:rsid w:val="00B96DEB"/>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61CA"/>
    <w:rsid w:val="00BB62CE"/>
    <w:rsid w:val="00BB65A2"/>
    <w:rsid w:val="00BB6883"/>
    <w:rsid w:val="00BB69FD"/>
    <w:rsid w:val="00BB6B5F"/>
    <w:rsid w:val="00BB7119"/>
    <w:rsid w:val="00BB7706"/>
    <w:rsid w:val="00BC0E40"/>
    <w:rsid w:val="00BC14FA"/>
    <w:rsid w:val="00BC1929"/>
    <w:rsid w:val="00BC19F2"/>
    <w:rsid w:val="00BC1C8A"/>
    <w:rsid w:val="00BC2077"/>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4A41"/>
    <w:rsid w:val="00BD50CC"/>
    <w:rsid w:val="00BD511D"/>
    <w:rsid w:val="00BD5438"/>
    <w:rsid w:val="00BD59BE"/>
    <w:rsid w:val="00BD5B0C"/>
    <w:rsid w:val="00BD64BE"/>
    <w:rsid w:val="00BD6DCA"/>
    <w:rsid w:val="00BD6F35"/>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99F"/>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114D"/>
    <w:rsid w:val="00C11211"/>
    <w:rsid w:val="00C11357"/>
    <w:rsid w:val="00C11CBF"/>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D29"/>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CB"/>
    <w:rsid w:val="00C434E6"/>
    <w:rsid w:val="00C4367E"/>
    <w:rsid w:val="00C437A7"/>
    <w:rsid w:val="00C4416A"/>
    <w:rsid w:val="00C444BD"/>
    <w:rsid w:val="00C4451E"/>
    <w:rsid w:val="00C44801"/>
    <w:rsid w:val="00C45AB5"/>
    <w:rsid w:val="00C46061"/>
    <w:rsid w:val="00C4642D"/>
    <w:rsid w:val="00C468BA"/>
    <w:rsid w:val="00C46C22"/>
    <w:rsid w:val="00C470B1"/>
    <w:rsid w:val="00C47652"/>
    <w:rsid w:val="00C4779F"/>
    <w:rsid w:val="00C47822"/>
    <w:rsid w:val="00C47AE1"/>
    <w:rsid w:val="00C47D8B"/>
    <w:rsid w:val="00C50598"/>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92B"/>
    <w:rsid w:val="00C6255F"/>
    <w:rsid w:val="00C62BC7"/>
    <w:rsid w:val="00C63034"/>
    <w:rsid w:val="00C6329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68A"/>
    <w:rsid w:val="00C70BB1"/>
    <w:rsid w:val="00C710AE"/>
    <w:rsid w:val="00C71149"/>
    <w:rsid w:val="00C71215"/>
    <w:rsid w:val="00C7125E"/>
    <w:rsid w:val="00C718AD"/>
    <w:rsid w:val="00C723BA"/>
    <w:rsid w:val="00C7253C"/>
    <w:rsid w:val="00C72D84"/>
    <w:rsid w:val="00C73224"/>
    <w:rsid w:val="00C73376"/>
    <w:rsid w:val="00C735F1"/>
    <w:rsid w:val="00C73A04"/>
    <w:rsid w:val="00C7400B"/>
    <w:rsid w:val="00C742A7"/>
    <w:rsid w:val="00C74A04"/>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188"/>
    <w:rsid w:val="00CA6806"/>
    <w:rsid w:val="00CA6C4D"/>
    <w:rsid w:val="00CA7509"/>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DED"/>
    <w:rsid w:val="00CD1FB5"/>
    <w:rsid w:val="00CD24C3"/>
    <w:rsid w:val="00CD3184"/>
    <w:rsid w:val="00CD3301"/>
    <w:rsid w:val="00CD3CEE"/>
    <w:rsid w:val="00CD430E"/>
    <w:rsid w:val="00CD450F"/>
    <w:rsid w:val="00CD48C6"/>
    <w:rsid w:val="00CD5789"/>
    <w:rsid w:val="00CD57E1"/>
    <w:rsid w:val="00CD5EA0"/>
    <w:rsid w:val="00CD6231"/>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939"/>
    <w:rsid w:val="00CE3A84"/>
    <w:rsid w:val="00CE438C"/>
    <w:rsid w:val="00CE5183"/>
    <w:rsid w:val="00CE56CF"/>
    <w:rsid w:val="00CE5B3F"/>
    <w:rsid w:val="00CE5E56"/>
    <w:rsid w:val="00CE60C8"/>
    <w:rsid w:val="00CE6126"/>
    <w:rsid w:val="00CE6244"/>
    <w:rsid w:val="00CE66C4"/>
    <w:rsid w:val="00CE733E"/>
    <w:rsid w:val="00CE73EF"/>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5E4"/>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6A2"/>
    <w:rsid w:val="00D3642B"/>
    <w:rsid w:val="00D403A7"/>
    <w:rsid w:val="00D40459"/>
    <w:rsid w:val="00D41471"/>
    <w:rsid w:val="00D4175C"/>
    <w:rsid w:val="00D41F14"/>
    <w:rsid w:val="00D41FD2"/>
    <w:rsid w:val="00D421E5"/>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0167"/>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63"/>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87646"/>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F5B"/>
    <w:rsid w:val="00D9407E"/>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97A74"/>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75B"/>
    <w:rsid w:val="00DA48C1"/>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DAC"/>
    <w:rsid w:val="00DC27AA"/>
    <w:rsid w:val="00DC2DBD"/>
    <w:rsid w:val="00DC3469"/>
    <w:rsid w:val="00DC3F0E"/>
    <w:rsid w:val="00DC4DE1"/>
    <w:rsid w:val="00DC517D"/>
    <w:rsid w:val="00DC571B"/>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EA8"/>
    <w:rsid w:val="00DE04D3"/>
    <w:rsid w:val="00DE06C7"/>
    <w:rsid w:val="00DE0A6C"/>
    <w:rsid w:val="00DE0C77"/>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4EA3"/>
    <w:rsid w:val="00DF563D"/>
    <w:rsid w:val="00DF5C5F"/>
    <w:rsid w:val="00DF62E2"/>
    <w:rsid w:val="00DF6689"/>
    <w:rsid w:val="00DF6B4C"/>
    <w:rsid w:val="00DF7F01"/>
    <w:rsid w:val="00E001AD"/>
    <w:rsid w:val="00E003D1"/>
    <w:rsid w:val="00E00909"/>
    <w:rsid w:val="00E00D97"/>
    <w:rsid w:val="00E00E4A"/>
    <w:rsid w:val="00E00F01"/>
    <w:rsid w:val="00E01E91"/>
    <w:rsid w:val="00E02422"/>
    <w:rsid w:val="00E042B5"/>
    <w:rsid w:val="00E04750"/>
    <w:rsid w:val="00E05509"/>
    <w:rsid w:val="00E069E4"/>
    <w:rsid w:val="00E06A47"/>
    <w:rsid w:val="00E07941"/>
    <w:rsid w:val="00E07AAD"/>
    <w:rsid w:val="00E07AD6"/>
    <w:rsid w:val="00E07F0A"/>
    <w:rsid w:val="00E1084A"/>
    <w:rsid w:val="00E10B84"/>
    <w:rsid w:val="00E10BA7"/>
    <w:rsid w:val="00E10D26"/>
    <w:rsid w:val="00E11214"/>
    <w:rsid w:val="00E116C2"/>
    <w:rsid w:val="00E116C7"/>
    <w:rsid w:val="00E11918"/>
    <w:rsid w:val="00E11D58"/>
    <w:rsid w:val="00E120B2"/>
    <w:rsid w:val="00E12E0D"/>
    <w:rsid w:val="00E12ECF"/>
    <w:rsid w:val="00E135F7"/>
    <w:rsid w:val="00E13FD0"/>
    <w:rsid w:val="00E142B0"/>
    <w:rsid w:val="00E142EA"/>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D82"/>
    <w:rsid w:val="00E210D1"/>
    <w:rsid w:val="00E21A5C"/>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8C2"/>
    <w:rsid w:val="00E36D27"/>
    <w:rsid w:val="00E37722"/>
    <w:rsid w:val="00E40782"/>
    <w:rsid w:val="00E407DB"/>
    <w:rsid w:val="00E40842"/>
    <w:rsid w:val="00E40A41"/>
    <w:rsid w:val="00E40B62"/>
    <w:rsid w:val="00E40C13"/>
    <w:rsid w:val="00E40CE8"/>
    <w:rsid w:val="00E40D75"/>
    <w:rsid w:val="00E40D8C"/>
    <w:rsid w:val="00E41618"/>
    <w:rsid w:val="00E417B2"/>
    <w:rsid w:val="00E41A91"/>
    <w:rsid w:val="00E41CC7"/>
    <w:rsid w:val="00E42173"/>
    <w:rsid w:val="00E424C1"/>
    <w:rsid w:val="00E424E8"/>
    <w:rsid w:val="00E42560"/>
    <w:rsid w:val="00E425A6"/>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1FC"/>
    <w:rsid w:val="00E605AE"/>
    <w:rsid w:val="00E609AF"/>
    <w:rsid w:val="00E6235B"/>
    <w:rsid w:val="00E62657"/>
    <w:rsid w:val="00E62C13"/>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604"/>
    <w:rsid w:val="00E66A61"/>
    <w:rsid w:val="00E67377"/>
    <w:rsid w:val="00E67FC0"/>
    <w:rsid w:val="00E703A3"/>
    <w:rsid w:val="00E704AF"/>
    <w:rsid w:val="00E704C9"/>
    <w:rsid w:val="00E7085A"/>
    <w:rsid w:val="00E7126F"/>
    <w:rsid w:val="00E7131D"/>
    <w:rsid w:val="00E71542"/>
    <w:rsid w:val="00E71C39"/>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898"/>
    <w:rsid w:val="00E84C9F"/>
    <w:rsid w:val="00E84F60"/>
    <w:rsid w:val="00E862D9"/>
    <w:rsid w:val="00E865AB"/>
    <w:rsid w:val="00E86989"/>
    <w:rsid w:val="00E86CAA"/>
    <w:rsid w:val="00E86E3B"/>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376"/>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030"/>
    <w:rsid w:val="00EC7295"/>
    <w:rsid w:val="00EC75F0"/>
    <w:rsid w:val="00EC793D"/>
    <w:rsid w:val="00EC7DAB"/>
    <w:rsid w:val="00EC7F98"/>
    <w:rsid w:val="00ED0189"/>
    <w:rsid w:val="00ED023D"/>
    <w:rsid w:val="00ED03E6"/>
    <w:rsid w:val="00ED1238"/>
    <w:rsid w:val="00ED1756"/>
    <w:rsid w:val="00ED1DF2"/>
    <w:rsid w:val="00ED1E56"/>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298"/>
    <w:rsid w:val="00EE4462"/>
    <w:rsid w:val="00EE4A3A"/>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142"/>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13ED"/>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532"/>
    <w:rsid w:val="00F41166"/>
    <w:rsid w:val="00F411BB"/>
    <w:rsid w:val="00F4182B"/>
    <w:rsid w:val="00F425AC"/>
    <w:rsid w:val="00F426A7"/>
    <w:rsid w:val="00F42CD6"/>
    <w:rsid w:val="00F42EF4"/>
    <w:rsid w:val="00F42EFA"/>
    <w:rsid w:val="00F433E3"/>
    <w:rsid w:val="00F437C1"/>
    <w:rsid w:val="00F4383D"/>
    <w:rsid w:val="00F439C4"/>
    <w:rsid w:val="00F45101"/>
    <w:rsid w:val="00F4529D"/>
    <w:rsid w:val="00F45321"/>
    <w:rsid w:val="00F4636F"/>
    <w:rsid w:val="00F4645F"/>
    <w:rsid w:val="00F47214"/>
    <w:rsid w:val="00F475E6"/>
    <w:rsid w:val="00F4791D"/>
    <w:rsid w:val="00F47C4F"/>
    <w:rsid w:val="00F47C8D"/>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C78"/>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970"/>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2ED"/>
    <w:rsid w:val="00FD32FC"/>
    <w:rsid w:val="00FD38B4"/>
    <w:rsid w:val="00FD4DD9"/>
    <w:rsid w:val="00FD4EEF"/>
    <w:rsid w:val="00FD5969"/>
    <w:rsid w:val="00FD5FDC"/>
    <w:rsid w:val="00FD60EE"/>
    <w:rsid w:val="00FD6B7C"/>
    <w:rsid w:val="00FD6C36"/>
    <w:rsid w:val="00FD732D"/>
    <w:rsid w:val="00FD7AF6"/>
    <w:rsid w:val="00FD7CE0"/>
    <w:rsid w:val="00FD7FF1"/>
    <w:rsid w:val="00FE15D9"/>
    <w:rsid w:val="00FE1DB8"/>
    <w:rsid w:val="00FE25D6"/>
    <w:rsid w:val="00FE262D"/>
    <w:rsid w:val="00FE27A6"/>
    <w:rsid w:val="00FE363F"/>
    <w:rsid w:val="00FE39E2"/>
    <w:rsid w:val="00FE3BEA"/>
    <w:rsid w:val="00FE446E"/>
    <w:rsid w:val="00FE4BE1"/>
    <w:rsid w:val="00FE529C"/>
    <w:rsid w:val="00FE548B"/>
    <w:rsid w:val="00FE564F"/>
    <w:rsid w:val="00FE6413"/>
    <w:rsid w:val="00FE64B0"/>
    <w:rsid w:val="00FE6770"/>
    <w:rsid w:val="00FE6E7E"/>
    <w:rsid w:val="00FE72AC"/>
    <w:rsid w:val="00FF04FC"/>
    <w:rsid w:val="00FF0562"/>
    <w:rsid w:val="00FF094B"/>
    <w:rsid w:val="00FF11FB"/>
    <w:rsid w:val="00FF12CB"/>
    <w:rsid w:val="00FF13D4"/>
    <w:rsid w:val="00FF15A4"/>
    <w:rsid w:val="00FF177C"/>
    <w:rsid w:val="00FF18BB"/>
    <w:rsid w:val="00FF1BA8"/>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137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0FD7CC-D699-4B33-84C7-AAD0CE587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2</TotalTime>
  <Pages>11</Pages>
  <Words>1406</Words>
  <Characters>8019</Characters>
  <Application>Microsoft Office Word</Application>
  <DocSecurity>0</DocSecurity>
  <Lines>66</Lines>
  <Paragraphs>18</Paragraphs>
  <ScaleCrop>false</ScaleCrop>
  <Company>ibm</Company>
  <LinksUpToDate>false</LinksUpToDate>
  <CharactersWithSpaces>94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1042</cp:revision>
  <cp:lastPrinted>2010-08-03T06:59:00Z</cp:lastPrinted>
  <dcterms:created xsi:type="dcterms:W3CDTF">2015-11-04T02:07:00Z</dcterms:created>
  <dcterms:modified xsi:type="dcterms:W3CDTF">2016-08-05T07:49:00Z</dcterms:modified>
</cp:coreProperties>
</file>